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303D" w:rsidRDefault="006F303D" w:rsidP="006F303D">
      <w:pPr>
        <w:jc w:val="both"/>
      </w:pPr>
    </w:p>
    <w:p w:rsidR="006F303D" w:rsidRDefault="006F303D" w:rsidP="006F303D">
      <w:pPr>
        <w:jc w:val="both"/>
      </w:pPr>
    </w:p>
    <w:p w:rsidR="003573D0" w:rsidRDefault="003573D0" w:rsidP="006F303D">
      <w:pPr>
        <w:jc w:val="both"/>
      </w:pPr>
    </w:p>
    <w:p w:rsidR="003573D0" w:rsidRDefault="003573D0" w:rsidP="006F303D">
      <w:pPr>
        <w:jc w:val="both"/>
      </w:pPr>
    </w:p>
    <w:p w:rsidR="00653167" w:rsidRDefault="00D023CF" w:rsidP="00653167">
      <w:pPr>
        <w:jc w:val="center"/>
        <w:rPr>
          <w:sz w:val="28"/>
          <w:szCs w:val="28"/>
        </w:rPr>
      </w:pPr>
      <w:r>
        <w:rPr>
          <w:sz w:val="28"/>
          <w:szCs w:val="28"/>
        </w:rPr>
        <w:t>Erstellen von UI-Elementen mittels ReactJS</w:t>
      </w:r>
    </w:p>
    <w:p w:rsidR="006F303D" w:rsidRDefault="006F303D" w:rsidP="006F303D">
      <w:pPr>
        <w:jc w:val="center"/>
      </w:pPr>
    </w:p>
    <w:p w:rsidR="00653167" w:rsidRDefault="00653167" w:rsidP="006F303D">
      <w:pPr>
        <w:jc w:val="center"/>
      </w:pPr>
      <w:r>
        <w:t xml:space="preserve">vorgelegt von </w:t>
      </w:r>
    </w:p>
    <w:p w:rsidR="006F303D" w:rsidRPr="00653167" w:rsidRDefault="006F303D" w:rsidP="00653167">
      <w:pPr>
        <w:jc w:val="center"/>
        <w:rPr>
          <w:b/>
          <w:sz w:val="28"/>
          <w:szCs w:val="28"/>
        </w:rPr>
      </w:pPr>
      <w:r w:rsidRPr="00653167">
        <w:rPr>
          <w:b/>
          <w:sz w:val="28"/>
          <w:szCs w:val="28"/>
        </w:rPr>
        <w:t>Achim Strohm</w:t>
      </w:r>
      <w:r w:rsidR="00653167">
        <w:rPr>
          <w:b/>
          <w:sz w:val="28"/>
          <w:szCs w:val="28"/>
        </w:rPr>
        <w:br/>
      </w:r>
      <w:r w:rsidR="00653167">
        <w:t>Matrikelnr.: 24967</w:t>
      </w:r>
    </w:p>
    <w:p w:rsidR="006F303D" w:rsidRDefault="006F303D" w:rsidP="006F303D">
      <w:pPr>
        <w:jc w:val="center"/>
      </w:pPr>
    </w:p>
    <w:p w:rsidR="006F303D" w:rsidRDefault="006F303D" w:rsidP="006F303D">
      <w:pPr>
        <w:jc w:val="center"/>
      </w:pPr>
    </w:p>
    <w:p w:rsidR="000156F8" w:rsidRDefault="000156F8" w:rsidP="006F303D">
      <w:pPr>
        <w:jc w:val="center"/>
      </w:pPr>
    </w:p>
    <w:p w:rsidR="000156F8" w:rsidRDefault="000156F8" w:rsidP="006F303D">
      <w:pPr>
        <w:jc w:val="center"/>
      </w:pPr>
    </w:p>
    <w:p w:rsidR="000156F8" w:rsidRDefault="000156F8" w:rsidP="006F303D">
      <w:pPr>
        <w:jc w:val="center"/>
      </w:pPr>
    </w:p>
    <w:p w:rsidR="000156F8" w:rsidRDefault="000156F8" w:rsidP="000156F8">
      <w:pPr>
        <w:jc w:val="center"/>
      </w:pPr>
      <w:r>
        <w:t>Betreuende</w:t>
      </w:r>
      <w:r w:rsidR="00D023CF">
        <w:t>r Professor</w:t>
      </w:r>
      <w:r>
        <w:t>:</w:t>
      </w:r>
    </w:p>
    <w:p w:rsidR="000156F8" w:rsidRDefault="00D023CF" w:rsidP="000156F8">
      <w:pPr>
        <w:jc w:val="center"/>
      </w:pPr>
      <w:r>
        <w:t>Prof. Dr.- Ing. Thorsten Weiss</w:t>
      </w:r>
    </w:p>
    <w:p w:rsidR="00D12957" w:rsidRDefault="00D12957"/>
    <w:p w:rsidR="002C0678" w:rsidRDefault="002C0678" w:rsidP="00C8460C"/>
    <w:p w:rsidR="004029A4" w:rsidRDefault="004029A4" w:rsidP="00C8460C"/>
    <w:p w:rsidR="004029A4" w:rsidRDefault="004029A4" w:rsidP="00C8460C"/>
    <w:p w:rsidR="004029A4" w:rsidRDefault="004029A4" w:rsidP="00C8460C"/>
    <w:p w:rsidR="004029A4" w:rsidRDefault="004029A4" w:rsidP="00C8460C"/>
    <w:p w:rsidR="004029A4" w:rsidRDefault="004029A4"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D023CF" w:rsidRDefault="00D023CF" w:rsidP="00C8460C"/>
    <w:p w:rsidR="004029A4" w:rsidRDefault="004029A4" w:rsidP="00C8460C"/>
    <w:p w:rsidR="00F93F95" w:rsidRDefault="00F93F95" w:rsidP="00C8460C"/>
    <w:p w:rsidR="00F93F95" w:rsidRDefault="00F93F95" w:rsidP="00C8460C"/>
    <w:sdt>
      <w:sdtPr>
        <w:rPr>
          <w:rFonts w:asciiTheme="minorHAnsi" w:eastAsiaTheme="minorHAnsi" w:hAnsiTheme="minorHAnsi" w:cstheme="minorBidi"/>
          <w:b w:val="0"/>
          <w:bCs w:val="0"/>
          <w:sz w:val="22"/>
          <w:szCs w:val="22"/>
          <w:lang w:bidi="ar-SA"/>
        </w:rPr>
        <w:id w:val="206295439"/>
        <w:docPartObj>
          <w:docPartGallery w:val="Table of Contents"/>
          <w:docPartUnique/>
        </w:docPartObj>
      </w:sdtPr>
      <w:sdtEndPr>
        <w:rPr>
          <w:rFonts w:eastAsiaTheme="minorEastAsia"/>
        </w:rPr>
      </w:sdtEndPr>
      <w:sdtContent>
        <w:p w:rsidR="00921407" w:rsidRDefault="00921407">
          <w:pPr>
            <w:pStyle w:val="Inhaltsverzeichnisberschrift"/>
          </w:pPr>
          <w:r>
            <w:t>Inhalt</w:t>
          </w:r>
        </w:p>
        <w:p w:rsidR="00C3751C" w:rsidRDefault="00921407">
          <w:pPr>
            <w:pStyle w:val="Verzeichnis1"/>
            <w:tabs>
              <w:tab w:val="right" w:leader="dot" w:pos="9062"/>
            </w:tabs>
            <w:rPr>
              <w:noProof/>
              <w:lang w:eastAsia="de-DE"/>
            </w:rPr>
          </w:pPr>
          <w:r>
            <w:fldChar w:fldCharType="begin"/>
          </w:r>
          <w:r>
            <w:instrText xml:space="preserve"> TOC \o "1-3" \h \z \u </w:instrText>
          </w:r>
          <w:r>
            <w:fldChar w:fldCharType="separate"/>
          </w:r>
          <w:hyperlink w:anchor="_Toc485457757" w:history="1">
            <w:r w:rsidR="00C3751C" w:rsidRPr="00F5300B">
              <w:rPr>
                <w:rStyle w:val="Hyperlink"/>
                <w:noProof/>
              </w:rPr>
              <w:t>Abkürzungsverzeichnis</w:t>
            </w:r>
            <w:r w:rsidR="00C3751C">
              <w:rPr>
                <w:noProof/>
                <w:webHidden/>
              </w:rPr>
              <w:tab/>
            </w:r>
            <w:r w:rsidR="00C3751C">
              <w:rPr>
                <w:noProof/>
                <w:webHidden/>
              </w:rPr>
              <w:fldChar w:fldCharType="begin"/>
            </w:r>
            <w:r w:rsidR="00C3751C">
              <w:rPr>
                <w:noProof/>
                <w:webHidden/>
              </w:rPr>
              <w:instrText xml:space="preserve"> PAGEREF _Toc485457757 \h </w:instrText>
            </w:r>
            <w:r w:rsidR="00C3751C">
              <w:rPr>
                <w:noProof/>
                <w:webHidden/>
              </w:rPr>
            </w:r>
            <w:r w:rsidR="00C3751C">
              <w:rPr>
                <w:noProof/>
                <w:webHidden/>
              </w:rPr>
              <w:fldChar w:fldCharType="separate"/>
            </w:r>
            <w:r w:rsidR="00C3751C">
              <w:rPr>
                <w:noProof/>
                <w:webHidden/>
              </w:rPr>
              <w:t>2</w:t>
            </w:r>
            <w:r w:rsidR="00C3751C">
              <w:rPr>
                <w:noProof/>
                <w:webHidden/>
              </w:rPr>
              <w:fldChar w:fldCharType="end"/>
            </w:r>
          </w:hyperlink>
        </w:p>
        <w:p w:rsidR="00C3751C" w:rsidRDefault="00DE607E" w:rsidP="00C3751C">
          <w:pPr>
            <w:pStyle w:val="Verzeichnis1"/>
            <w:tabs>
              <w:tab w:val="right" w:leader="dot" w:pos="9062"/>
            </w:tabs>
            <w:rPr>
              <w:noProof/>
              <w:lang w:eastAsia="de-DE"/>
            </w:rPr>
          </w:pPr>
          <w:hyperlink w:anchor="_Toc485457758" w:history="1">
            <w:r w:rsidR="00C3751C" w:rsidRPr="00F5300B">
              <w:rPr>
                <w:rStyle w:val="Hyperlink"/>
                <w:noProof/>
              </w:rPr>
              <w:t>Abbildungsverzeichnis</w:t>
            </w:r>
            <w:r w:rsidR="00C3751C">
              <w:rPr>
                <w:noProof/>
                <w:webHidden/>
              </w:rPr>
              <w:tab/>
            </w:r>
            <w:r w:rsidR="00C3751C">
              <w:rPr>
                <w:noProof/>
                <w:webHidden/>
              </w:rPr>
              <w:fldChar w:fldCharType="begin"/>
            </w:r>
            <w:r w:rsidR="00C3751C">
              <w:rPr>
                <w:noProof/>
                <w:webHidden/>
              </w:rPr>
              <w:instrText xml:space="preserve"> PAGEREF _Toc485457758 \h </w:instrText>
            </w:r>
            <w:r w:rsidR="00C3751C">
              <w:rPr>
                <w:noProof/>
                <w:webHidden/>
              </w:rPr>
            </w:r>
            <w:r w:rsidR="00C3751C">
              <w:rPr>
                <w:noProof/>
                <w:webHidden/>
              </w:rPr>
              <w:fldChar w:fldCharType="separate"/>
            </w:r>
            <w:r w:rsidR="00C3751C">
              <w:rPr>
                <w:noProof/>
                <w:webHidden/>
              </w:rPr>
              <w:t>3</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60" w:history="1">
            <w:r w:rsidR="00C3751C" w:rsidRPr="00F5300B">
              <w:rPr>
                <w:rStyle w:val="Hyperlink"/>
                <w:noProof/>
              </w:rPr>
              <w:t>1. Einleitung</w:t>
            </w:r>
            <w:r w:rsidR="00C3751C">
              <w:rPr>
                <w:noProof/>
                <w:webHidden/>
              </w:rPr>
              <w:tab/>
            </w:r>
            <w:r w:rsidR="00C3751C">
              <w:rPr>
                <w:noProof/>
                <w:webHidden/>
              </w:rPr>
              <w:fldChar w:fldCharType="begin"/>
            </w:r>
            <w:r w:rsidR="00C3751C">
              <w:rPr>
                <w:noProof/>
                <w:webHidden/>
              </w:rPr>
              <w:instrText xml:space="preserve"> PAGEREF _Toc485457760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61" w:history="1">
            <w:r w:rsidR="00C3751C" w:rsidRPr="00F5300B">
              <w:rPr>
                <w:rStyle w:val="Hyperlink"/>
                <w:noProof/>
              </w:rPr>
              <w:t>2. Begriffserklärungen</w:t>
            </w:r>
            <w:r w:rsidR="00C3751C">
              <w:rPr>
                <w:noProof/>
                <w:webHidden/>
              </w:rPr>
              <w:tab/>
            </w:r>
            <w:r w:rsidR="00C3751C">
              <w:rPr>
                <w:noProof/>
                <w:webHidden/>
              </w:rPr>
              <w:fldChar w:fldCharType="begin"/>
            </w:r>
            <w:r w:rsidR="00C3751C">
              <w:rPr>
                <w:noProof/>
                <w:webHidden/>
              </w:rPr>
              <w:instrText xml:space="preserve"> PAGEREF _Toc485457761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2" w:history="1">
            <w:r w:rsidR="00C3751C" w:rsidRPr="00F5300B">
              <w:rPr>
                <w:rStyle w:val="Hyperlink"/>
                <w:noProof/>
              </w:rPr>
              <w:t>2.1 UI</w:t>
            </w:r>
            <w:r w:rsidR="00C3751C">
              <w:rPr>
                <w:noProof/>
                <w:webHidden/>
              </w:rPr>
              <w:tab/>
            </w:r>
            <w:r w:rsidR="00C3751C">
              <w:rPr>
                <w:noProof/>
                <w:webHidden/>
              </w:rPr>
              <w:fldChar w:fldCharType="begin"/>
            </w:r>
            <w:r w:rsidR="00C3751C">
              <w:rPr>
                <w:noProof/>
                <w:webHidden/>
              </w:rPr>
              <w:instrText xml:space="preserve"> PAGEREF _Toc485457762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3" w:history="1">
            <w:r w:rsidR="00C3751C" w:rsidRPr="00F5300B">
              <w:rPr>
                <w:rStyle w:val="Hyperlink"/>
                <w:noProof/>
              </w:rPr>
              <w:t>2.2 CSS</w:t>
            </w:r>
            <w:r w:rsidR="00C3751C">
              <w:rPr>
                <w:noProof/>
                <w:webHidden/>
              </w:rPr>
              <w:tab/>
            </w:r>
            <w:r w:rsidR="00C3751C">
              <w:rPr>
                <w:noProof/>
                <w:webHidden/>
              </w:rPr>
              <w:fldChar w:fldCharType="begin"/>
            </w:r>
            <w:r w:rsidR="00C3751C">
              <w:rPr>
                <w:noProof/>
                <w:webHidden/>
              </w:rPr>
              <w:instrText xml:space="preserve"> PAGEREF _Toc485457763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4" w:history="1">
            <w:r w:rsidR="00C3751C" w:rsidRPr="00F5300B">
              <w:rPr>
                <w:rStyle w:val="Hyperlink"/>
                <w:noProof/>
              </w:rPr>
              <w:t>2.3 Bootstrap</w:t>
            </w:r>
            <w:r w:rsidR="00C3751C">
              <w:rPr>
                <w:noProof/>
                <w:webHidden/>
              </w:rPr>
              <w:tab/>
            </w:r>
            <w:r w:rsidR="00C3751C">
              <w:rPr>
                <w:noProof/>
                <w:webHidden/>
              </w:rPr>
              <w:fldChar w:fldCharType="begin"/>
            </w:r>
            <w:r w:rsidR="00C3751C">
              <w:rPr>
                <w:noProof/>
                <w:webHidden/>
              </w:rPr>
              <w:instrText xml:space="preserve"> PAGEREF _Toc485457764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5" w:history="1">
            <w:r w:rsidR="00C3751C" w:rsidRPr="00F5300B">
              <w:rPr>
                <w:rStyle w:val="Hyperlink"/>
                <w:noProof/>
              </w:rPr>
              <w:t>2.4 JavaScript</w:t>
            </w:r>
            <w:r w:rsidR="00C3751C">
              <w:rPr>
                <w:noProof/>
                <w:webHidden/>
              </w:rPr>
              <w:tab/>
            </w:r>
            <w:r w:rsidR="00C3751C">
              <w:rPr>
                <w:noProof/>
                <w:webHidden/>
              </w:rPr>
              <w:fldChar w:fldCharType="begin"/>
            </w:r>
            <w:r w:rsidR="00C3751C">
              <w:rPr>
                <w:noProof/>
                <w:webHidden/>
              </w:rPr>
              <w:instrText xml:space="preserve"> PAGEREF _Toc485457765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6" w:history="1">
            <w:r w:rsidR="00C3751C" w:rsidRPr="00F5300B">
              <w:rPr>
                <w:rStyle w:val="Hyperlink"/>
                <w:noProof/>
              </w:rPr>
              <w:t>2.5 IDE</w:t>
            </w:r>
            <w:r w:rsidR="00C3751C">
              <w:rPr>
                <w:noProof/>
                <w:webHidden/>
              </w:rPr>
              <w:tab/>
            </w:r>
            <w:r w:rsidR="00C3751C">
              <w:rPr>
                <w:noProof/>
                <w:webHidden/>
              </w:rPr>
              <w:fldChar w:fldCharType="begin"/>
            </w:r>
            <w:r w:rsidR="00C3751C">
              <w:rPr>
                <w:noProof/>
                <w:webHidden/>
              </w:rPr>
              <w:instrText xml:space="preserve"> PAGEREF _Toc485457766 \h </w:instrText>
            </w:r>
            <w:r w:rsidR="00C3751C">
              <w:rPr>
                <w:noProof/>
                <w:webHidden/>
              </w:rPr>
            </w:r>
            <w:r w:rsidR="00C3751C">
              <w:rPr>
                <w:noProof/>
                <w:webHidden/>
              </w:rPr>
              <w:fldChar w:fldCharType="separate"/>
            </w:r>
            <w:r w:rsidR="00C3751C">
              <w:rPr>
                <w:noProof/>
                <w:webHidden/>
              </w:rPr>
              <w:t>4</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7" w:history="1">
            <w:r w:rsidR="00C3751C" w:rsidRPr="00F5300B">
              <w:rPr>
                <w:rStyle w:val="Hyperlink"/>
                <w:noProof/>
              </w:rPr>
              <w:t>2.6 npm</w:t>
            </w:r>
            <w:r w:rsidR="00C3751C">
              <w:rPr>
                <w:noProof/>
                <w:webHidden/>
              </w:rPr>
              <w:tab/>
            </w:r>
            <w:r w:rsidR="00C3751C">
              <w:rPr>
                <w:noProof/>
                <w:webHidden/>
              </w:rPr>
              <w:fldChar w:fldCharType="begin"/>
            </w:r>
            <w:r w:rsidR="00C3751C">
              <w:rPr>
                <w:noProof/>
                <w:webHidden/>
              </w:rPr>
              <w:instrText xml:space="preserve"> PAGEREF _Toc485457767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8" w:history="1">
            <w:r w:rsidR="00C3751C" w:rsidRPr="00F5300B">
              <w:rPr>
                <w:rStyle w:val="Hyperlink"/>
                <w:noProof/>
              </w:rPr>
              <w:t>2.7 node.js</w:t>
            </w:r>
            <w:r w:rsidR="00C3751C">
              <w:rPr>
                <w:noProof/>
                <w:webHidden/>
              </w:rPr>
              <w:tab/>
            </w:r>
            <w:r w:rsidR="00C3751C">
              <w:rPr>
                <w:noProof/>
                <w:webHidden/>
              </w:rPr>
              <w:fldChar w:fldCharType="begin"/>
            </w:r>
            <w:r w:rsidR="00C3751C">
              <w:rPr>
                <w:noProof/>
                <w:webHidden/>
              </w:rPr>
              <w:instrText xml:space="preserve"> PAGEREF _Toc485457768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69" w:history="1">
            <w:r w:rsidR="00C3751C" w:rsidRPr="00F5300B">
              <w:rPr>
                <w:rStyle w:val="Hyperlink"/>
                <w:noProof/>
              </w:rPr>
              <w:t>2.8 ReactJS</w:t>
            </w:r>
            <w:r w:rsidR="00C3751C">
              <w:rPr>
                <w:noProof/>
                <w:webHidden/>
              </w:rPr>
              <w:tab/>
            </w:r>
            <w:r w:rsidR="00C3751C">
              <w:rPr>
                <w:noProof/>
                <w:webHidden/>
              </w:rPr>
              <w:fldChar w:fldCharType="begin"/>
            </w:r>
            <w:r w:rsidR="00C3751C">
              <w:rPr>
                <w:noProof/>
                <w:webHidden/>
              </w:rPr>
              <w:instrText xml:space="preserve"> PAGEREF _Toc485457769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70" w:history="1">
            <w:r w:rsidR="00C3751C" w:rsidRPr="00F5300B">
              <w:rPr>
                <w:rStyle w:val="Hyperlink"/>
                <w:noProof/>
              </w:rPr>
              <w:t>2.9 JSX</w:t>
            </w:r>
            <w:r w:rsidR="00C3751C">
              <w:rPr>
                <w:noProof/>
                <w:webHidden/>
              </w:rPr>
              <w:tab/>
            </w:r>
            <w:r w:rsidR="00C3751C">
              <w:rPr>
                <w:noProof/>
                <w:webHidden/>
              </w:rPr>
              <w:fldChar w:fldCharType="begin"/>
            </w:r>
            <w:r w:rsidR="00C3751C">
              <w:rPr>
                <w:noProof/>
                <w:webHidden/>
              </w:rPr>
              <w:instrText xml:space="preserve"> PAGEREF _Toc485457770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71" w:history="1">
            <w:r w:rsidR="00C3751C" w:rsidRPr="00F5300B">
              <w:rPr>
                <w:rStyle w:val="Hyperlink"/>
                <w:noProof/>
              </w:rPr>
              <w:t>2.10 Webpack</w:t>
            </w:r>
            <w:r w:rsidR="00C3751C">
              <w:rPr>
                <w:noProof/>
                <w:webHidden/>
              </w:rPr>
              <w:tab/>
            </w:r>
            <w:r w:rsidR="00C3751C">
              <w:rPr>
                <w:noProof/>
                <w:webHidden/>
              </w:rPr>
              <w:fldChar w:fldCharType="begin"/>
            </w:r>
            <w:r w:rsidR="00C3751C">
              <w:rPr>
                <w:noProof/>
                <w:webHidden/>
              </w:rPr>
              <w:instrText xml:space="preserve"> PAGEREF _Toc485457771 \h </w:instrText>
            </w:r>
            <w:r w:rsidR="00C3751C">
              <w:rPr>
                <w:noProof/>
                <w:webHidden/>
              </w:rPr>
            </w:r>
            <w:r w:rsidR="00C3751C">
              <w:rPr>
                <w:noProof/>
                <w:webHidden/>
              </w:rPr>
              <w:fldChar w:fldCharType="separate"/>
            </w:r>
            <w:r w:rsidR="00C3751C">
              <w:rPr>
                <w:noProof/>
                <w:webHidden/>
              </w:rPr>
              <w:t>5</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72" w:history="1">
            <w:r w:rsidR="00C3751C" w:rsidRPr="00F5300B">
              <w:rPr>
                <w:rStyle w:val="Hyperlink"/>
                <w:noProof/>
              </w:rPr>
              <w:t>2.10.1 Konkretes Ablaufbeispiel am verwendeten react-seed</w:t>
            </w:r>
            <w:r w:rsidR="00C3751C">
              <w:rPr>
                <w:noProof/>
                <w:webHidden/>
              </w:rPr>
              <w:tab/>
            </w:r>
            <w:r w:rsidR="00C3751C">
              <w:rPr>
                <w:noProof/>
                <w:webHidden/>
              </w:rPr>
              <w:fldChar w:fldCharType="begin"/>
            </w:r>
            <w:r w:rsidR="00C3751C">
              <w:rPr>
                <w:noProof/>
                <w:webHidden/>
              </w:rPr>
              <w:instrText xml:space="preserve"> PAGEREF _Toc485457772 \h </w:instrText>
            </w:r>
            <w:r w:rsidR="00C3751C">
              <w:rPr>
                <w:noProof/>
                <w:webHidden/>
              </w:rPr>
            </w:r>
            <w:r w:rsidR="00C3751C">
              <w:rPr>
                <w:noProof/>
                <w:webHidden/>
              </w:rPr>
              <w:fldChar w:fldCharType="separate"/>
            </w:r>
            <w:r w:rsidR="00C3751C">
              <w:rPr>
                <w:noProof/>
                <w:webHidden/>
              </w:rPr>
              <w:t>6</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73" w:history="1">
            <w:r w:rsidR="00C3751C" w:rsidRPr="00F5300B">
              <w:rPr>
                <w:rStyle w:val="Hyperlink"/>
                <w:noProof/>
              </w:rPr>
              <w:t>2.11 Git/GitHub</w:t>
            </w:r>
            <w:r w:rsidR="00C3751C">
              <w:rPr>
                <w:noProof/>
                <w:webHidden/>
              </w:rPr>
              <w:tab/>
            </w:r>
            <w:r w:rsidR="00C3751C">
              <w:rPr>
                <w:noProof/>
                <w:webHidden/>
              </w:rPr>
              <w:fldChar w:fldCharType="begin"/>
            </w:r>
            <w:r w:rsidR="00C3751C">
              <w:rPr>
                <w:noProof/>
                <w:webHidden/>
              </w:rPr>
              <w:instrText xml:space="preserve"> PAGEREF _Toc485457773 \h </w:instrText>
            </w:r>
            <w:r w:rsidR="00C3751C">
              <w:rPr>
                <w:noProof/>
                <w:webHidden/>
              </w:rPr>
            </w:r>
            <w:r w:rsidR="00C3751C">
              <w:rPr>
                <w:noProof/>
                <w:webHidden/>
              </w:rPr>
              <w:fldChar w:fldCharType="separate"/>
            </w:r>
            <w:r w:rsidR="00C3751C">
              <w:rPr>
                <w:noProof/>
                <w:webHidden/>
              </w:rPr>
              <w:t>6</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74" w:history="1">
            <w:r w:rsidR="00C3751C" w:rsidRPr="00F5300B">
              <w:rPr>
                <w:rStyle w:val="Hyperlink"/>
                <w:noProof/>
              </w:rPr>
              <w:t>3. Grundlagen</w:t>
            </w:r>
            <w:r w:rsidR="00C3751C">
              <w:rPr>
                <w:noProof/>
                <w:webHidden/>
              </w:rPr>
              <w:tab/>
            </w:r>
            <w:r w:rsidR="00C3751C">
              <w:rPr>
                <w:noProof/>
                <w:webHidden/>
              </w:rPr>
              <w:fldChar w:fldCharType="begin"/>
            </w:r>
            <w:r w:rsidR="00C3751C">
              <w:rPr>
                <w:noProof/>
                <w:webHidden/>
              </w:rPr>
              <w:instrText xml:space="preserve"> PAGEREF _Toc485457774 \h </w:instrText>
            </w:r>
            <w:r w:rsidR="00C3751C">
              <w:rPr>
                <w:noProof/>
                <w:webHidden/>
              </w:rPr>
            </w:r>
            <w:r w:rsidR="00C3751C">
              <w:rPr>
                <w:noProof/>
                <w:webHidden/>
              </w:rPr>
              <w:fldChar w:fldCharType="separate"/>
            </w:r>
            <w:r w:rsidR="00C3751C">
              <w:rPr>
                <w:noProof/>
                <w:webHidden/>
              </w:rPr>
              <w:t>7</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75" w:history="1">
            <w:r w:rsidR="00C3751C" w:rsidRPr="00F5300B">
              <w:rPr>
                <w:rStyle w:val="Hyperlink"/>
                <w:noProof/>
              </w:rPr>
              <w:t>3.1 rect-seed als Grundgerüst</w:t>
            </w:r>
            <w:r w:rsidR="00C3751C">
              <w:rPr>
                <w:noProof/>
                <w:webHidden/>
              </w:rPr>
              <w:tab/>
            </w:r>
            <w:r w:rsidR="00C3751C">
              <w:rPr>
                <w:noProof/>
                <w:webHidden/>
              </w:rPr>
              <w:fldChar w:fldCharType="begin"/>
            </w:r>
            <w:r w:rsidR="00C3751C">
              <w:rPr>
                <w:noProof/>
                <w:webHidden/>
              </w:rPr>
              <w:instrText xml:space="preserve"> PAGEREF _Toc485457775 \h </w:instrText>
            </w:r>
            <w:r w:rsidR="00C3751C">
              <w:rPr>
                <w:noProof/>
                <w:webHidden/>
              </w:rPr>
            </w:r>
            <w:r w:rsidR="00C3751C">
              <w:rPr>
                <w:noProof/>
                <w:webHidden/>
              </w:rPr>
              <w:fldChar w:fldCharType="separate"/>
            </w:r>
            <w:r w:rsidR="00C3751C">
              <w:rPr>
                <w:noProof/>
                <w:webHidden/>
              </w:rPr>
              <w:t>7</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76" w:history="1">
            <w:r w:rsidR="00C3751C" w:rsidRPr="00F5300B">
              <w:rPr>
                <w:rStyle w:val="Hyperlink"/>
                <w:noProof/>
              </w:rPr>
              <w:t>3.2 Einrichten der Projektumgebung</w:t>
            </w:r>
            <w:r w:rsidR="00C3751C">
              <w:rPr>
                <w:noProof/>
                <w:webHidden/>
              </w:rPr>
              <w:tab/>
            </w:r>
            <w:r w:rsidR="00C3751C">
              <w:rPr>
                <w:noProof/>
                <w:webHidden/>
              </w:rPr>
              <w:fldChar w:fldCharType="begin"/>
            </w:r>
            <w:r w:rsidR="00C3751C">
              <w:rPr>
                <w:noProof/>
                <w:webHidden/>
              </w:rPr>
              <w:instrText xml:space="preserve"> PAGEREF _Toc485457776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77" w:history="1">
            <w:r w:rsidR="00C3751C" w:rsidRPr="00F5300B">
              <w:rPr>
                <w:rStyle w:val="Hyperlink"/>
                <w:noProof/>
              </w:rPr>
              <w:t>3.2.1 Übersicht Installation git:</w:t>
            </w:r>
            <w:r w:rsidR="00C3751C">
              <w:rPr>
                <w:noProof/>
                <w:webHidden/>
              </w:rPr>
              <w:tab/>
            </w:r>
            <w:r w:rsidR="00C3751C">
              <w:rPr>
                <w:noProof/>
                <w:webHidden/>
              </w:rPr>
              <w:fldChar w:fldCharType="begin"/>
            </w:r>
            <w:r w:rsidR="00C3751C">
              <w:rPr>
                <w:noProof/>
                <w:webHidden/>
              </w:rPr>
              <w:instrText xml:space="preserve"> PAGEREF _Toc485457777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78" w:history="1">
            <w:r w:rsidR="00C3751C" w:rsidRPr="00F5300B">
              <w:rPr>
                <w:rStyle w:val="Hyperlink"/>
                <w:noProof/>
              </w:rPr>
              <w:t>3.2.2 Installation Node.js LTS</w:t>
            </w:r>
            <w:r w:rsidR="00C3751C">
              <w:rPr>
                <w:noProof/>
                <w:webHidden/>
              </w:rPr>
              <w:tab/>
            </w:r>
            <w:r w:rsidR="00C3751C">
              <w:rPr>
                <w:noProof/>
                <w:webHidden/>
              </w:rPr>
              <w:fldChar w:fldCharType="begin"/>
            </w:r>
            <w:r w:rsidR="00C3751C">
              <w:rPr>
                <w:noProof/>
                <w:webHidden/>
              </w:rPr>
              <w:instrText xml:space="preserve"> PAGEREF _Toc485457778 \h </w:instrText>
            </w:r>
            <w:r w:rsidR="00C3751C">
              <w:rPr>
                <w:noProof/>
                <w:webHidden/>
              </w:rPr>
            </w:r>
            <w:r w:rsidR="00C3751C">
              <w:rPr>
                <w:noProof/>
                <w:webHidden/>
              </w:rPr>
              <w:fldChar w:fldCharType="separate"/>
            </w:r>
            <w:r w:rsidR="00C3751C">
              <w:rPr>
                <w:noProof/>
                <w:webHidden/>
              </w:rPr>
              <w:t>8</w:t>
            </w:r>
            <w:r w:rsidR="00C3751C">
              <w:rPr>
                <w:noProof/>
                <w:webHidden/>
              </w:rPr>
              <w:fldChar w:fldCharType="end"/>
            </w:r>
          </w:hyperlink>
        </w:p>
        <w:p w:rsidR="00C3751C" w:rsidRDefault="00DE607E" w:rsidP="00C3751C">
          <w:pPr>
            <w:pStyle w:val="Verzeichnis3"/>
            <w:tabs>
              <w:tab w:val="right" w:leader="dot" w:pos="9062"/>
            </w:tabs>
            <w:rPr>
              <w:noProof/>
              <w:lang w:eastAsia="de-DE"/>
            </w:rPr>
          </w:pPr>
          <w:hyperlink w:anchor="_Toc485457779" w:history="1">
            <w:r w:rsidR="00C3751C" w:rsidRPr="00F5300B">
              <w:rPr>
                <w:rStyle w:val="Hyperlink"/>
                <w:noProof/>
              </w:rPr>
              <w:t>3.2.3 Installation der Abhängigkeiten</w:t>
            </w:r>
            <w:r w:rsidR="00C3751C">
              <w:rPr>
                <w:noProof/>
                <w:webHidden/>
              </w:rPr>
              <w:tab/>
            </w:r>
            <w:r w:rsidR="00C3751C">
              <w:rPr>
                <w:noProof/>
                <w:webHidden/>
              </w:rPr>
              <w:fldChar w:fldCharType="begin"/>
            </w:r>
            <w:r w:rsidR="00C3751C">
              <w:rPr>
                <w:noProof/>
                <w:webHidden/>
              </w:rPr>
              <w:instrText xml:space="preserve"> PAGEREF _Toc485457779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1" w:history="1">
            <w:r w:rsidR="00C3751C" w:rsidRPr="00F5300B">
              <w:rPr>
                <w:rStyle w:val="Hyperlink"/>
                <w:noProof/>
              </w:rPr>
              <w:t>3.2.4 Zugriff eines Smartphones über das Homenetz</w:t>
            </w:r>
            <w:r w:rsidR="00C3751C">
              <w:rPr>
                <w:noProof/>
                <w:webHidden/>
              </w:rPr>
              <w:tab/>
            </w:r>
            <w:r w:rsidR="00C3751C">
              <w:rPr>
                <w:noProof/>
                <w:webHidden/>
              </w:rPr>
              <w:fldChar w:fldCharType="begin"/>
            </w:r>
            <w:r w:rsidR="00C3751C">
              <w:rPr>
                <w:noProof/>
                <w:webHidden/>
              </w:rPr>
              <w:instrText xml:space="preserve"> PAGEREF _Toc485457781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2" w:history="1">
            <w:r w:rsidR="00C3751C" w:rsidRPr="00F5300B">
              <w:rPr>
                <w:rStyle w:val="Hyperlink"/>
                <w:noProof/>
              </w:rPr>
              <w:t>3.2.5 Starten des Projekts</w:t>
            </w:r>
            <w:r w:rsidR="00C3751C">
              <w:rPr>
                <w:noProof/>
                <w:webHidden/>
              </w:rPr>
              <w:tab/>
            </w:r>
            <w:r w:rsidR="00C3751C">
              <w:rPr>
                <w:noProof/>
                <w:webHidden/>
              </w:rPr>
              <w:fldChar w:fldCharType="begin"/>
            </w:r>
            <w:r w:rsidR="00C3751C">
              <w:rPr>
                <w:noProof/>
                <w:webHidden/>
              </w:rPr>
              <w:instrText xml:space="preserve"> PAGEREF _Toc485457782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3" w:history="1">
            <w:r w:rsidR="00C3751C" w:rsidRPr="00F5300B">
              <w:rPr>
                <w:rStyle w:val="Hyperlink"/>
                <w:noProof/>
              </w:rPr>
              <w:t>Nun wird in der Konsole in das Projektv</w:t>
            </w:r>
            <w:r w:rsidR="00C3751C">
              <w:rPr>
                <w:noProof/>
                <w:webHidden/>
              </w:rPr>
              <w:tab/>
            </w:r>
            <w:r w:rsidR="00C3751C">
              <w:rPr>
                <w:noProof/>
                <w:webHidden/>
              </w:rPr>
              <w:fldChar w:fldCharType="begin"/>
            </w:r>
            <w:r w:rsidR="00C3751C">
              <w:rPr>
                <w:noProof/>
                <w:webHidden/>
              </w:rPr>
              <w:instrText xml:space="preserve"> PAGEREF _Toc485457783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4" w:history="1">
            <w:r w:rsidR="00C3751C" w:rsidRPr="00F5300B">
              <w:rPr>
                <w:rStyle w:val="Hyperlink"/>
                <w:noProof/>
              </w:rPr>
              <w:t>Im Browser auf dem PC oder auf dem Smartphone kann mit</w:t>
            </w:r>
            <w:r w:rsidR="00C3751C">
              <w:rPr>
                <w:noProof/>
                <w:webHidden/>
              </w:rPr>
              <w:tab/>
            </w:r>
            <w:r w:rsidR="00C3751C">
              <w:rPr>
                <w:noProof/>
                <w:webHidden/>
              </w:rPr>
              <w:fldChar w:fldCharType="begin"/>
            </w:r>
            <w:r w:rsidR="00C3751C">
              <w:rPr>
                <w:noProof/>
                <w:webHidden/>
              </w:rPr>
              <w:instrText xml:space="preserve"> PAGEREF _Toc485457784 \h </w:instrText>
            </w:r>
            <w:r w:rsidR="00C3751C">
              <w:rPr>
                <w:noProof/>
                <w:webHidden/>
              </w:rPr>
            </w:r>
            <w:r w:rsidR="00C3751C">
              <w:rPr>
                <w:noProof/>
                <w:webHidden/>
              </w:rPr>
              <w:fldChar w:fldCharType="separate"/>
            </w:r>
            <w:r w:rsidR="00C3751C">
              <w:rPr>
                <w:noProof/>
                <w:webHidden/>
              </w:rPr>
              <w:t>9</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5" w:history="1">
            <w:r w:rsidR="00C3751C" w:rsidRPr="00F5300B">
              <w:rPr>
                <w:rStyle w:val="Hyperlink"/>
                <w:noProof/>
              </w:rPr>
              <w:t>3.2.6 Erlernen der Grundlagen</w:t>
            </w:r>
            <w:r w:rsidR="00C3751C">
              <w:rPr>
                <w:noProof/>
                <w:webHidden/>
              </w:rPr>
              <w:tab/>
            </w:r>
            <w:r w:rsidR="00C3751C">
              <w:rPr>
                <w:noProof/>
                <w:webHidden/>
              </w:rPr>
              <w:fldChar w:fldCharType="begin"/>
            </w:r>
            <w:r w:rsidR="00C3751C">
              <w:rPr>
                <w:noProof/>
                <w:webHidden/>
              </w:rPr>
              <w:instrText xml:space="preserve"> PAGEREF _Toc485457785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6" w:history="1">
            <w:r w:rsidR="00C3751C" w:rsidRPr="00F5300B">
              <w:rPr>
                <w:rStyle w:val="Hyperlink"/>
                <w:noProof/>
              </w:rPr>
              <w:t>Zum Erlernen der Grundlagen kann das von Facebook bereitgestellte Tutorial und Dokumentation verwendet werden.</w:t>
            </w:r>
            <w:r w:rsidR="00C3751C">
              <w:rPr>
                <w:noProof/>
                <w:webHidden/>
              </w:rPr>
              <w:tab/>
            </w:r>
            <w:r w:rsidR="00C3751C">
              <w:rPr>
                <w:noProof/>
                <w:webHidden/>
              </w:rPr>
              <w:fldChar w:fldCharType="begin"/>
            </w:r>
            <w:r w:rsidR="00C3751C">
              <w:rPr>
                <w:noProof/>
                <w:webHidden/>
              </w:rPr>
              <w:instrText xml:space="preserve"> PAGEREF _Toc485457786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DE607E">
          <w:pPr>
            <w:pStyle w:val="Verzeichnis3"/>
            <w:tabs>
              <w:tab w:val="right" w:leader="dot" w:pos="9062"/>
            </w:tabs>
            <w:rPr>
              <w:noProof/>
              <w:lang w:eastAsia="de-DE"/>
            </w:rPr>
          </w:pPr>
          <w:hyperlink w:anchor="_Toc485457787" w:history="1">
            <w:r w:rsidR="00C3751C" w:rsidRPr="00F5300B">
              <w:rPr>
                <w:rStyle w:val="Hyperlink"/>
                <w:noProof/>
                <w:lang w:val="en-US"/>
              </w:rPr>
              <w:t>3.2.7 React Developer Tools</w:t>
            </w:r>
            <w:r w:rsidR="00C3751C">
              <w:rPr>
                <w:noProof/>
                <w:webHidden/>
              </w:rPr>
              <w:tab/>
            </w:r>
            <w:r w:rsidR="00C3751C">
              <w:rPr>
                <w:noProof/>
                <w:webHidden/>
              </w:rPr>
              <w:fldChar w:fldCharType="begin"/>
            </w:r>
            <w:r w:rsidR="00C3751C">
              <w:rPr>
                <w:noProof/>
                <w:webHidden/>
              </w:rPr>
              <w:instrText xml:space="preserve"> PAGEREF _Toc485457787 \h </w:instrText>
            </w:r>
            <w:r w:rsidR="00C3751C">
              <w:rPr>
                <w:noProof/>
                <w:webHidden/>
              </w:rPr>
            </w:r>
            <w:r w:rsidR="00C3751C">
              <w:rPr>
                <w:noProof/>
                <w:webHidden/>
              </w:rPr>
              <w:fldChar w:fldCharType="separate"/>
            </w:r>
            <w:r w:rsidR="00C3751C">
              <w:rPr>
                <w:noProof/>
                <w:webHidden/>
              </w:rPr>
              <w:t>10</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88" w:history="1">
            <w:r w:rsidR="00C3751C" w:rsidRPr="00F5300B">
              <w:rPr>
                <w:rStyle w:val="Hyperlink"/>
                <w:noProof/>
              </w:rPr>
              <w:t>4. Umsetzung</w:t>
            </w:r>
            <w:r w:rsidR="00C3751C">
              <w:rPr>
                <w:noProof/>
                <w:webHidden/>
              </w:rPr>
              <w:tab/>
            </w:r>
            <w:r w:rsidR="00C3751C">
              <w:rPr>
                <w:noProof/>
                <w:webHidden/>
              </w:rPr>
              <w:fldChar w:fldCharType="begin"/>
            </w:r>
            <w:r w:rsidR="00C3751C">
              <w:rPr>
                <w:noProof/>
                <w:webHidden/>
              </w:rPr>
              <w:instrText xml:space="preserve"> PAGEREF _Toc485457788 \h </w:instrText>
            </w:r>
            <w:r w:rsidR="00C3751C">
              <w:rPr>
                <w:noProof/>
                <w:webHidden/>
              </w:rPr>
            </w:r>
            <w:r w:rsidR="00C3751C">
              <w:rPr>
                <w:noProof/>
                <w:webHidden/>
              </w:rPr>
              <w:fldChar w:fldCharType="separate"/>
            </w:r>
            <w:r w:rsidR="00C3751C">
              <w:rPr>
                <w:noProof/>
                <w:webHidden/>
              </w:rPr>
              <w:t>11</w:t>
            </w:r>
            <w:r w:rsidR="00C3751C">
              <w:rPr>
                <w:noProof/>
                <w:webHidden/>
              </w:rPr>
              <w:fldChar w:fldCharType="end"/>
            </w:r>
          </w:hyperlink>
        </w:p>
        <w:p w:rsidR="00C3751C" w:rsidRDefault="00DE607E">
          <w:pPr>
            <w:pStyle w:val="Verzeichnis3"/>
            <w:tabs>
              <w:tab w:val="right" w:leader="dot" w:pos="9062"/>
            </w:tabs>
            <w:rPr>
              <w:rStyle w:val="Hyperlink"/>
              <w:noProof/>
            </w:rPr>
          </w:pPr>
          <w:hyperlink w:anchor="_Toc485457789" w:history="1">
            <w:r w:rsidR="00C3751C" w:rsidRPr="00F5300B">
              <w:rPr>
                <w:rStyle w:val="Hyperlink"/>
                <w:noProof/>
              </w:rPr>
              <w:t>4.1 Ziel des Informatikprojekts</w:t>
            </w:r>
            <w:r w:rsidR="00C3751C">
              <w:rPr>
                <w:noProof/>
                <w:webHidden/>
              </w:rPr>
              <w:tab/>
            </w:r>
            <w:r w:rsidR="00C3751C">
              <w:rPr>
                <w:noProof/>
                <w:webHidden/>
              </w:rPr>
              <w:fldChar w:fldCharType="begin"/>
            </w:r>
            <w:r w:rsidR="00C3751C">
              <w:rPr>
                <w:noProof/>
                <w:webHidden/>
              </w:rPr>
              <w:instrText xml:space="preserve"> PAGEREF _Toc485457789 \h </w:instrText>
            </w:r>
            <w:r w:rsidR="00C3751C">
              <w:rPr>
                <w:noProof/>
                <w:webHidden/>
              </w:rPr>
            </w:r>
            <w:r w:rsidR="00C3751C">
              <w:rPr>
                <w:noProof/>
                <w:webHidden/>
              </w:rPr>
              <w:fldChar w:fldCharType="separate"/>
            </w:r>
            <w:r w:rsidR="00C3751C">
              <w:rPr>
                <w:noProof/>
                <w:webHidden/>
              </w:rPr>
              <w:t>11</w:t>
            </w:r>
            <w:r w:rsidR="00C3751C">
              <w:rPr>
                <w:noProof/>
                <w:webHidden/>
              </w:rPr>
              <w:fldChar w:fldCharType="end"/>
            </w:r>
          </w:hyperlink>
        </w:p>
        <w:p w:rsidR="00C3751C" w:rsidRPr="00C3751C" w:rsidRDefault="00C3751C" w:rsidP="00C3751C"/>
        <w:p w:rsidR="00C3751C" w:rsidRDefault="00DE607E">
          <w:pPr>
            <w:pStyle w:val="Verzeichnis3"/>
            <w:tabs>
              <w:tab w:val="right" w:leader="dot" w:pos="9062"/>
            </w:tabs>
            <w:rPr>
              <w:noProof/>
              <w:lang w:eastAsia="de-DE"/>
            </w:rPr>
          </w:pPr>
          <w:hyperlink w:anchor="_Toc485457790" w:history="1">
            <w:r w:rsidR="00C3751C" w:rsidRPr="00F5300B">
              <w:rPr>
                <w:rStyle w:val="Hyperlink"/>
                <w:noProof/>
              </w:rPr>
              <w:t>4.2 Schrittweise Umsetzung von einem normalen Button zu einem fertigen Revolver Button</w:t>
            </w:r>
            <w:r w:rsidR="00C3751C">
              <w:rPr>
                <w:noProof/>
                <w:webHidden/>
              </w:rPr>
              <w:tab/>
            </w:r>
            <w:r w:rsidR="00C3751C">
              <w:rPr>
                <w:noProof/>
                <w:webHidden/>
              </w:rPr>
              <w:fldChar w:fldCharType="begin"/>
            </w:r>
            <w:r w:rsidR="00C3751C">
              <w:rPr>
                <w:noProof/>
                <w:webHidden/>
              </w:rPr>
              <w:instrText xml:space="preserve"> PAGEREF _Toc485457790 \h </w:instrText>
            </w:r>
            <w:r w:rsidR="00C3751C">
              <w:rPr>
                <w:noProof/>
                <w:webHidden/>
              </w:rPr>
            </w:r>
            <w:r w:rsidR="00C3751C">
              <w:rPr>
                <w:noProof/>
                <w:webHidden/>
              </w:rPr>
              <w:fldChar w:fldCharType="separate"/>
            </w:r>
            <w:r w:rsidR="00C3751C">
              <w:rPr>
                <w:noProof/>
                <w:webHidden/>
              </w:rPr>
              <w:t>12</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91" w:history="1">
            <w:r w:rsidR="00C3751C" w:rsidRPr="00F5300B">
              <w:rPr>
                <w:rStyle w:val="Hyperlink"/>
                <w:noProof/>
              </w:rPr>
              <w:t>5. Nutzertests</w:t>
            </w:r>
            <w:r w:rsidR="00C3751C">
              <w:rPr>
                <w:noProof/>
                <w:webHidden/>
              </w:rPr>
              <w:tab/>
            </w:r>
            <w:r w:rsidR="00C3751C">
              <w:rPr>
                <w:noProof/>
                <w:webHidden/>
              </w:rPr>
              <w:fldChar w:fldCharType="begin"/>
            </w:r>
            <w:r w:rsidR="00C3751C">
              <w:rPr>
                <w:noProof/>
                <w:webHidden/>
              </w:rPr>
              <w:instrText xml:space="preserve"> PAGEREF _Toc485457791 \h </w:instrText>
            </w:r>
            <w:r w:rsidR="00C3751C">
              <w:rPr>
                <w:noProof/>
                <w:webHidden/>
              </w:rPr>
            </w:r>
            <w:r w:rsidR="00C3751C">
              <w:rPr>
                <w:noProof/>
                <w:webHidden/>
              </w:rPr>
              <w:fldChar w:fldCharType="separate"/>
            </w:r>
            <w:r w:rsidR="00C3751C">
              <w:rPr>
                <w:noProof/>
                <w:webHidden/>
              </w:rPr>
              <w:t>28</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92" w:history="1">
            <w:r w:rsidR="00BD631A">
              <w:rPr>
                <w:rStyle w:val="Hyperlink"/>
                <w:noProof/>
              </w:rPr>
              <w:t>6</w:t>
            </w:r>
            <w:r w:rsidR="00C3751C" w:rsidRPr="00F5300B">
              <w:rPr>
                <w:rStyle w:val="Hyperlink"/>
                <w:noProof/>
              </w:rPr>
              <w:t>. Anpassungen des RevolverButtons nach den Nutzertests</w:t>
            </w:r>
            <w:r w:rsidR="00C3751C">
              <w:rPr>
                <w:noProof/>
                <w:webHidden/>
              </w:rPr>
              <w:tab/>
            </w:r>
            <w:r w:rsidR="00C3751C">
              <w:rPr>
                <w:noProof/>
                <w:webHidden/>
              </w:rPr>
              <w:fldChar w:fldCharType="begin"/>
            </w:r>
            <w:r w:rsidR="00C3751C">
              <w:rPr>
                <w:noProof/>
                <w:webHidden/>
              </w:rPr>
              <w:instrText xml:space="preserve"> PAGEREF _Toc485457792 \h </w:instrText>
            </w:r>
            <w:r w:rsidR="00C3751C">
              <w:rPr>
                <w:noProof/>
                <w:webHidden/>
              </w:rPr>
            </w:r>
            <w:r w:rsidR="00C3751C">
              <w:rPr>
                <w:noProof/>
                <w:webHidden/>
              </w:rPr>
              <w:fldChar w:fldCharType="separate"/>
            </w:r>
            <w:r w:rsidR="00C3751C">
              <w:rPr>
                <w:noProof/>
                <w:webHidden/>
              </w:rPr>
              <w:t>30</w:t>
            </w:r>
            <w:r w:rsidR="00C3751C">
              <w:rPr>
                <w:noProof/>
                <w:webHidden/>
              </w:rPr>
              <w:fldChar w:fldCharType="end"/>
            </w:r>
          </w:hyperlink>
        </w:p>
        <w:p w:rsidR="00C3751C" w:rsidRDefault="00DE607E">
          <w:pPr>
            <w:pStyle w:val="Verzeichnis1"/>
            <w:tabs>
              <w:tab w:val="right" w:leader="dot" w:pos="9062"/>
            </w:tabs>
            <w:rPr>
              <w:noProof/>
              <w:lang w:eastAsia="de-DE"/>
            </w:rPr>
          </w:pPr>
          <w:hyperlink w:anchor="_Toc485457793" w:history="1">
            <w:r w:rsidR="00C3751C" w:rsidRPr="00F5300B">
              <w:rPr>
                <w:rStyle w:val="Hyperlink"/>
                <w:noProof/>
              </w:rPr>
              <w:t>Literaturverzeichnis</w:t>
            </w:r>
            <w:r w:rsidR="00C3751C">
              <w:rPr>
                <w:noProof/>
                <w:webHidden/>
              </w:rPr>
              <w:tab/>
            </w:r>
            <w:r w:rsidR="00C3751C">
              <w:rPr>
                <w:noProof/>
                <w:webHidden/>
              </w:rPr>
              <w:fldChar w:fldCharType="begin"/>
            </w:r>
            <w:r w:rsidR="00C3751C">
              <w:rPr>
                <w:noProof/>
                <w:webHidden/>
              </w:rPr>
              <w:instrText xml:space="preserve"> PAGEREF _Toc485457793 \h </w:instrText>
            </w:r>
            <w:r w:rsidR="00C3751C">
              <w:rPr>
                <w:noProof/>
                <w:webHidden/>
              </w:rPr>
            </w:r>
            <w:r w:rsidR="00C3751C">
              <w:rPr>
                <w:noProof/>
                <w:webHidden/>
              </w:rPr>
              <w:fldChar w:fldCharType="separate"/>
            </w:r>
            <w:r w:rsidR="00C3751C">
              <w:rPr>
                <w:noProof/>
                <w:webHidden/>
              </w:rPr>
              <w:t>32</w:t>
            </w:r>
            <w:r w:rsidR="00C3751C">
              <w:rPr>
                <w:noProof/>
                <w:webHidden/>
              </w:rPr>
              <w:fldChar w:fldCharType="end"/>
            </w:r>
          </w:hyperlink>
        </w:p>
        <w:p w:rsidR="00C3751C" w:rsidRDefault="00DE607E">
          <w:pPr>
            <w:pStyle w:val="Verzeichnis2"/>
            <w:tabs>
              <w:tab w:val="right" w:leader="dot" w:pos="9062"/>
            </w:tabs>
            <w:rPr>
              <w:noProof/>
              <w:lang w:eastAsia="de-DE"/>
            </w:rPr>
          </w:pPr>
          <w:hyperlink w:anchor="_Toc485457794" w:history="1">
            <w:r w:rsidR="00C3751C" w:rsidRPr="00F5300B">
              <w:rPr>
                <w:rStyle w:val="Hyperlink"/>
                <w:noProof/>
              </w:rPr>
              <w:t>Selbständigkeitserklärung</w:t>
            </w:r>
            <w:r w:rsidR="00C3751C">
              <w:rPr>
                <w:noProof/>
                <w:webHidden/>
              </w:rPr>
              <w:tab/>
            </w:r>
            <w:r w:rsidR="00C3751C">
              <w:rPr>
                <w:noProof/>
                <w:webHidden/>
              </w:rPr>
              <w:fldChar w:fldCharType="begin"/>
            </w:r>
            <w:r w:rsidR="00C3751C">
              <w:rPr>
                <w:noProof/>
                <w:webHidden/>
              </w:rPr>
              <w:instrText xml:space="preserve"> PAGEREF _Toc485457794 \h </w:instrText>
            </w:r>
            <w:r w:rsidR="00C3751C">
              <w:rPr>
                <w:noProof/>
                <w:webHidden/>
              </w:rPr>
            </w:r>
            <w:r w:rsidR="00C3751C">
              <w:rPr>
                <w:noProof/>
                <w:webHidden/>
              </w:rPr>
              <w:fldChar w:fldCharType="separate"/>
            </w:r>
            <w:r w:rsidR="00C3751C">
              <w:rPr>
                <w:noProof/>
                <w:webHidden/>
              </w:rPr>
              <w:t>33</w:t>
            </w:r>
            <w:r w:rsidR="00C3751C">
              <w:rPr>
                <w:noProof/>
                <w:webHidden/>
              </w:rPr>
              <w:fldChar w:fldCharType="end"/>
            </w:r>
          </w:hyperlink>
        </w:p>
        <w:p w:rsidR="001A328D" w:rsidRDefault="00921407" w:rsidP="00413B78">
          <w:r>
            <w:rPr>
              <w:b/>
              <w:bCs/>
            </w:rPr>
            <w:fldChar w:fldCharType="end"/>
          </w:r>
          <w:r w:rsidR="001A328D">
            <w:rPr>
              <w:b/>
              <w:bCs/>
            </w:rPr>
            <w:t xml:space="preserve">   </w:t>
          </w:r>
        </w:p>
      </w:sdtContent>
    </w:sdt>
    <w:p w:rsidR="00515674" w:rsidRDefault="00515674"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C3751C" w:rsidRDefault="00C3751C" w:rsidP="00413B78">
      <w:pPr>
        <w:rPr>
          <w:rStyle w:val="berschrift1Zchn"/>
        </w:rPr>
      </w:pPr>
    </w:p>
    <w:p w:rsidR="001C1D6E" w:rsidRPr="001A328D" w:rsidRDefault="002C0678" w:rsidP="00413B78">
      <w:bookmarkStart w:id="0" w:name="_Toc485457757"/>
      <w:r w:rsidRPr="00CC0D65">
        <w:rPr>
          <w:rStyle w:val="berschrift1Zchn"/>
        </w:rPr>
        <w:t>Abkürzungsverzeichnis</w:t>
      </w:r>
      <w:bookmarkEnd w:id="0"/>
      <w:r w:rsidR="001C1D6E" w:rsidRPr="00413B78">
        <w:rPr>
          <w:sz w:val="28"/>
          <w:szCs w:val="28"/>
        </w:rPr>
        <w:br/>
      </w:r>
      <w:r w:rsidR="00D023CF">
        <w:t>UI</w:t>
      </w:r>
      <w:r w:rsidR="00D023CF">
        <w:tab/>
      </w:r>
      <w:r w:rsidR="00D023CF">
        <w:tab/>
      </w:r>
      <w:r w:rsidR="00D023CF">
        <w:tab/>
        <w:t>User Interface</w:t>
      </w:r>
      <w:r w:rsidR="00D023CF">
        <w:br/>
        <w:t>HTML</w:t>
      </w:r>
      <w:r w:rsidR="00D023CF">
        <w:tab/>
      </w:r>
      <w:r w:rsidR="00D023CF">
        <w:tab/>
      </w:r>
      <w:r w:rsidR="00D023CF">
        <w:tab/>
        <w:t>Hyper Text Markup Language</w:t>
      </w:r>
      <w:r w:rsidR="00D023CF">
        <w:br/>
      </w:r>
      <w:r w:rsidR="00ED0611" w:rsidRPr="00D023CF">
        <w:t>CSS</w:t>
      </w:r>
      <w:r w:rsidR="00ED0611" w:rsidRPr="00D023CF">
        <w:tab/>
      </w:r>
      <w:r w:rsidR="00ED0611" w:rsidRPr="00D023CF">
        <w:tab/>
      </w:r>
      <w:r w:rsidR="00ED0611" w:rsidRPr="00D023CF">
        <w:tab/>
        <w:t>Cascading Style Sheets</w:t>
      </w:r>
      <w:r w:rsidR="005F746B" w:rsidRPr="00D023CF">
        <w:t xml:space="preserve"> [siehe 3.21]</w:t>
      </w:r>
      <w:r w:rsidR="00D023CF">
        <w:br/>
        <w:t>NPM</w:t>
      </w:r>
      <w:r w:rsidR="00D023CF">
        <w:tab/>
      </w:r>
      <w:r w:rsidR="00D023CF">
        <w:tab/>
      </w:r>
      <w:r w:rsidR="00D023CF">
        <w:tab/>
        <w:t>Node Package Manager</w:t>
      </w:r>
      <w:r w:rsidR="00DD16CF" w:rsidRPr="00D023CF">
        <w:br/>
        <w:t>IDE</w:t>
      </w:r>
      <w:r w:rsidR="00DD16CF" w:rsidRPr="00D023CF">
        <w:tab/>
      </w:r>
      <w:r w:rsidR="00DD16CF" w:rsidRPr="00D023CF">
        <w:tab/>
      </w:r>
      <w:r w:rsidR="00DD16CF" w:rsidRPr="00D023CF">
        <w:tab/>
        <w:t>Integrated Developement Environment [siehe 3.22]</w:t>
      </w:r>
      <w:r w:rsidR="002C0473">
        <w:br/>
      </w:r>
    </w:p>
    <w:p w:rsidR="00571F0E" w:rsidRPr="00D023CF" w:rsidRDefault="00D753A2" w:rsidP="001C1D6E">
      <w:pPr>
        <w:pStyle w:val="Listenabsatz"/>
        <w:rPr>
          <w:rFonts w:asciiTheme="majorHAnsi" w:eastAsiaTheme="majorEastAsia" w:hAnsiTheme="majorHAnsi" w:cstheme="majorBidi"/>
          <w:b/>
          <w:bCs/>
          <w:color w:val="365F91" w:themeColor="accent1" w:themeShade="BF"/>
          <w:sz w:val="28"/>
          <w:szCs w:val="28"/>
          <w:lang w:eastAsia="de-DE"/>
        </w:rPr>
      </w:pPr>
      <w:r w:rsidRPr="00D023CF">
        <w:br/>
      </w: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2C0473" w:rsidRDefault="001C1D6E" w:rsidP="001C1D6E">
      <w:pPr>
        <w:pStyle w:val="Listenabsatz"/>
        <w:rPr>
          <w:rFonts w:asciiTheme="majorHAnsi" w:eastAsiaTheme="majorEastAsia" w:hAnsiTheme="majorHAnsi" w:cstheme="majorBidi"/>
          <w:b/>
          <w:bCs/>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1C1D6E" w:rsidRPr="00D023CF" w:rsidRDefault="001C1D6E" w:rsidP="001C1D6E">
      <w:pPr>
        <w:pStyle w:val="Listenabsatz"/>
        <w:rPr>
          <w:rFonts w:asciiTheme="majorHAnsi" w:eastAsiaTheme="majorEastAsia" w:hAnsiTheme="majorHAnsi" w:cstheme="majorBidi"/>
          <w:b/>
          <w:bCs/>
          <w:color w:val="365F91" w:themeColor="accent1" w:themeShade="BF"/>
          <w:sz w:val="28"/>
          <w:szCs w:val="28"/>
          <w:lang w:eastAsia="de-DE"/>
        </w:rPr>
      </w:pPr>
    </w:p>
    <w:p w:rsidR="008D196C" w:rsidRPr="00D023CF" w:rsidRDefault="008D196C" w:rsidP="008D196C">
      <w:pPr>
        <w:rPr>
          <w:rFonts w:asciiTheme="majorHAnsi" w:eastAsiaTheme="majorEastAsia" w:hAnsiTheme="majorHAnsi" w:cstheme="majorBidi"/>
          <w:b/>
          <w:bCs/>
          <w:color w:val="365F91" w:themeColor="accent1" w:themeShade="BF"/>
          <w:sz w:val="28"/>
          <w:szCs w:val="28"/>
          <w:lang w:eastAsia="de-DE"/>
        </w:rPr>
      </w:pPr>
      <w:r w:rsidRPr="00D023CF">
        <w:rPr>
          <w:rFonts w:asciiTheme="majorHAnsi" w:eastAsiaTheme="majorEastAsia" w:hAnsiTheme="majorHAnsi" w:cstheme="majorBidi"/>
          <w:b/>
          <w:bCs/>
          <w:color w:val="365F91" w:themeColor="accent1" w:themeShade="BF"/>
          <w:sz w:val="28"/>
          <w:szCs w:val="28"/>
          <w:lang w:eastAsia="de-DE"/>
        </w:rPr>
        <w:br/>
      </w:r>
      <w:r w:rsidRPr="00D023CF">
        <w:rPr>
          <w:rFonts w:asciiTheme="majorHAnsi" w:eastAsiaTheme="majorEastAsia" w:hAnsiTheme="majorHAnsi" w:cstheme="majorBidi"/>
          <w:b/>
          <w:bCs/>
          <w:color w:val="365F91" w:themeColor="accent1" w:themeShade="BF"/>
          <w:sz w:val="28"/>
          <w:szCs w:val="28"/>
          <w:lang w:eastAsia="de-DE"/>
        </w:rPr>
        <w:br/>
      </w:r>
      <w:r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r w:rsidR="002832F3" w:rsidRPr="00D023CF">
        <w:rPr>
          <w:rFonts w:asciiTheme="majorHAnsi" w:eastAsiaTheme="majorEastAsia" w:hAnsiTheme="majorHAnsi" w:cstheme="majorBidi"/>
          <w:b/>
          <w:bCs/>
          <w:color w:val="365F91" w:themeColor="accent1" w:themeShade="BF"/>
          <w:sz w:val="28"/>
          <w:szCs w:val="28"/>
          <w:lang w:eastAsia="de-DE"/>
        </w:rPr>
        <w:br/>
      </w:r>
    </w:p>
    <w:p w:rsidR="00413B78" w:rsidRPr="00D023CF" w:rsidRDefault="00413B78"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Pr="00D023CF" w:rsidRDefault="00835DBC" w:rsidP="00413B78">
      <w:pPr>
        <w:rPr>
          <w:rStyle w:val="berschrift1Zchn"/>
        </w:rPr>
      </w:pPr>
    </w:p>
    <w:p w:rsidR="00835DBC" w:rsidRDefault="00835DBC" w:rsidP="00413B78">
      <w:pPr>
        <w:rPr>
          <w:rStyle w:val="berschrift1Zchn"/>
        </w:rPr>
      </w:pPr>
    </w:p>
    <w:p w:rsidR="00CC4B3E" w:rsidRDefault="00CC4B3E" w:rsidP="00413B78">
      <w:pPr>
        <w:rPr>
          <w:rStyle w:val="berschrift1Zchn"/>
        </w:rPr>
      </w:pPr>
    </w:p>
    <w:p w:rsidR="00CC4B3E" w:rsidRDefault="00CC4B3E" w:rsidP="00413B78">
      <w:pPr>
        <w:rPr>
          <w:rStyle w:val="berschrift1Zchn"/>
        </w:rPr>
      </w:pPr>
    </w:p>
    <w:p w:rsidR="00835DBC" w:rsidRPr="00D023CF" w:rsidRDefault="00835DBC" w:rsidP="00413B78">
      <w:pPr>
        <w:rPr>
          <w:rStyle w:val="berschrift1Zchn"/>
        </w:rPr>
      </w:pPr>
    </w:p>
    <w:p w:rsidR="00C3751C" w:rsidRDefault="00835DBC" w:rsidP="00C3751C">
      <w:pPr>
        <w:rPr>
          <w:rStyle w:val="berschrift1Zchn"/>
        </w:rPr>
      </w:pPr>
      <w:bookmarkStart w:id="1" w:name="_Toc485457758"/>
      <w:r>
        <w:rPr>
          <w:rStyle w:val="berschrift1Zchn"/>
        </w:rPr>
        <w:t>Abbildungsverzeichni</w:t>
      </w:r>
      <w:r w:rsidR="00B87C40">
        <w:rPr>
          <w:rStyle w:val="berschrift1Zchn"/>
        </w:rPr>
        <w:t>s</w:t>
      </w:r>
      <w:bookmarkEnd w:id="1"/>
    </w:p>
    <w:p w:rsidR="00532A1A" w:rsidRDefault="00532A1A">
      <w:pPr>
        <w:pStyle w:val="Abbildungsverzeichnis"/>
        <w:tabs>
          <w:tab w:val="right" w:leader="dot" w:pos="9062"/>
        </w:tabs>
        <w:rPr>
          <w:noProof/>
          <w:lang w:eastAsia="de-DE"/>
        </w:rPr>
      </w:pPr>
      <w:r>
        <w:rPr>
          <w:rStyle w:val="berschrift1Zchn"/>
        </w:rPr>
        <w:fldChar w:fldCharType="begin"/>
      </w:r>
      <w:r>
        <w:rPr>
          <w:rStyle w:val="berschrift1Zchn"/>
        </w:rPr>
        <w:instrText xml:space="preserve"> TOC \h \z \c "Abbildung" </w:instrText>
      </w:r>
      <w:r>
        <w:rPr>
          <w:rStyle w:val="berschrift1Zchn"/>
        </w:rPr>
        <w:fldChar w:fldCharType="separate"/>
      </w:r>
      <w:hyperlink w:anchor="_Toc491338548" w:history="1">
        <w:r w:rsidRPr="00047401">
          <w:rPr>
            <w:rStyle w:val="Hyperlink"/>
            <w:noProof/>
          </w:rPr>
          <w:t>Abbildung 1: Webpack</w:t>
        </w:r>
        <w:r>
          <w:rPr>
            <w:noProof/>
            <w:webHidden/>
          </w:rPr>
          <w:tab/>
        </w:r>
        <w:r>
          <w:rPr>
            <w:noProof/>
            <w:webHidden/>
          </w:rPr>
          <w:fldChar w:fldCharType="begin"/>
        </w:r>
        <w:r>
          <w:rPr>
            <w:noProof/>
            <w:webHidden/>
          </w:rPr>
          <w:instrText xml:space="preserve"> PAGEREF _Toc491338548 \h </w:instrText>
        </w:r>
        <w:r>
          <w:rPr>
            <w:noProof/>
            <w:webHidden/>
          </w:rPr>
        </w:r>
        <w:r>
          <w:rPr>
            <w:noProof/>
            <w:webHidden/>
          </w:rPr>
          <w:fldChar w:fldCharType="separate"/>
        </w:r>
        <w:r>
          <w:rPr>
            <w:noProof/>
            <w:webHidden/>
          </w:rPr>
          <w:t>7</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49" w:history="1">
        <w:r w:rsidRPr="00047401">
          <w:rPr>
            <w:rStyle w:val="Hyperlink"/>
            <w:noProof/>
          </w:rPr>
          <w:t>Abbildung 2: Dropdown-Menü</w:t>
        </w:r>
        <w:r>
          <w:rPr>
            <w:noProof/>
            <w:webHidden/>
          </w:rPr>
          <w:tab/>
        </w:r>
        <w:r>
          <w:rPr>
            <w:noProof/>
            <w:webHidden/>
          </w:rPr>
          <w:fldChar w:fldCharType="begin"/>
        </w:r>
        <w:r>
          <w:rPr>
            <w:noProof/>
            <w:webHidden/>
          </w:rPr>
          <w:instrText xml:space="preserve"> PAGEREF _Toc491338549 \h </w:instrText>
        </w:r>
        <w:r>
          <w:rPr>
            <w:noProof/>
            <w:webHidden/>
          </w:rPr>
        </w:r>
        <w:r>
          <w:rPr>
            <w:noProof/>
            <w:webHidden/>
          </w:rPr>
          <w:fldChar w:fldCharType="separate"/>
        </w:r>
        <w:r>
          <w:rPr>
            <w:noProof/>
            <w:webHidden/>
          </w:rPr>
          <w:t>8</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0" w:history="1">
        <w:r w:rsidRPr="00047401">
          <w:rPr>
            <w:rStyle w:val="Hyperlink"/>
            <w:noProof/>
          </w:rPr>
          <w:t>Abbildung 3: Button zum Ändern des Styles</w:t>
        </w:r>
        <w:r>
          <w:rPr>
            <w:noProof/>
            <w:webHidden/>
          </w:rPr>
          <w:tab/>
        </w:r>
        <w:r>
          <w:rPr>
            <w:noProof/>
            <w:webHidden/>
          </w:rPr>
          <w:fldChar w:fldCharType="begin"/>
        </w:r>
        <w:r>
          <w:rPr>
            <w:noProof/>
            <w:webHidden/>
          </w:rPr>
          <w:instrText xml:space="preserve"> PAGEREF _Toc491338550 \h </w:instrText>
        </w:r>
        <w:r>
          <w:rPr>
            <w:noProof/>
            <w:webHidden/>
          </w:rPr>
        </w:r>
        <w:r>
          <w:rPr>
            <w:noProof/>
            <w:webHidden/>
          </w:rPr>
          <w:fldChar w:fldCharType="separate"/>
        </w:r>
        <w:r>
          <w:rPr>
            <w:noProof/>
            <w:webHidden/>
          </w:rPr>
          <w:t>14</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1" w:history="1">
        <w:r w:rsidRPr="00047401">
          <w:rPr>
            <w:rStyle w:val="Hyperlink"/>
            <w:noProof/>
          </w:rPr>
          <w:t>Abbildung 4: Ausgeben des Buttons auf der StepOne.js Page (src/js/pages/StepOne.js)</w:t>
        </w:r>
        <w:r>
          <w:rPr>
            <w:noProof/>
            <w:webHidden/>
          </w:rPr>
          <w:tab/>
        </w:r>
        <w:r>
          <w:rPr>
            <w:noProof/>
            <w:webHidden/>
          </w:rPr>
          <w:fldChar w:fldCharType="begin"/>
        </w:r>
        <w:r>
          <w:rPr>
            <w:noProof/>
            <w:webHidden/>
          </w:rPr>
          <w:instrText xml:space="preserve"> PAGEREF _Toc491338551 \h </w:instrText>
        </w:r>
        <w:r>
          <w:rPr>
            <w:noProof/>
            <w:webHidden/>
          </w:rPr>
        </w:r>
        <w:r>
          <w:rPr>
            <w:noProof/>
            <w:webHidden/>
          </w:rPr>
          <w:fldChar w:fldCharType="separate"/>
        </w:r>
        <w:r>
          <w:rPr>
            <w:noProof/>
            <w:webHidden/>
          </w:rPr>
          <w:t>15</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2" w:history="1">
        <w:r w:rsidRPr="00047401">
          <w:rPr>
            <w:rStyle w:val="Hyperlink"/>
            <w:noProof/>
            <w:lang w:val="en-US"/>
          </w:rPr>
          <w:t>Abbildung 5: src/js/components/step_1/tutorial/RevolverButton/Button.js</w:t>
        </w:r>
        <w:r>
          <w:rPr>
            <w:noProof/>
            <w:webHidden/>
          </w:rPr>
          <w:tab/>
        </w:r>
        <w:r>
          <w:rPr>
            <w:noProof/>
            <w:webHidden/>
          </w:rPr>
          <w:fldChar w:fldCharType="begin"/>
        </w:r>
        <w:r>
          <w:rPr>
            <w:noProof/>
            <w:webHidden/>
          </w:rPr>
          <w:instrText xml:space="preserve"> PAGEREF _Toc491338552 \h </w:instrText>
        </w:r>
        <w:r>
          <w:rPr>
            <w:noProof/>
            <w:webHidden/>
          </w:rPr>
        </w:r>
        <w:r>
          <w:rPr>
            <w:noProof/>
            <w:webHidden/>
          </w:rPr>
          <w:fldChar w:fldCharType="separate"/>
        </w:r>
        <w:r>
          <w:rPr>
            <w:noProof/>
            <w:webHidden/>
          </w:rPr>
          <w:t>15</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3" w:history="1">
        <w:r w:rsidRPr="00047401">
          <w:rPr>
            <w:rStyle w:val="Hyperlink"/>
            <w:noProof/>
          </w:rPr>
          <w:t>Abbildung 6: Ansicht Schritt 1 im Browser</w:t>
        </w:r>
        <w:r>
          <w:rPr>
            <w:noProof/>
            <w:webHidden/>
          </w:rPr>
          <w:tab/>
        </w:r>
        <w:r>
          <w:rPr>
            <w:noProof/>
            <w:webHidden/>
          </w:rPr>
          <w:fldChar w:fldCharType="begin"/>
        </w:r>
        <w:r>
          <w:rPr>
            <w:noProof/>
            <w:webHidden/>
          </w:rPr>
          <w:instrText xml:space="preserve"> PAGEREF _Toc491338553 \h </w:instrText>
        </w:r>
        <w:r>
          <w:rPr>
            <w:noProof/>
            <w:webHidden/>
          </w:rPr>
        </w:r>
        <w:r>
          <w:rPr>
            <w:noProof/>
            <w:webHidden/>
          </w:rPr>
          <w:fldChar w:fldCharType="separate"/>
        </w:r>
        <w:r>
          <w:rPr>
            <w:noProof/>
            <w:webHidden/>
          </w:rPr>
          <w:t>16</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4" w:history="1">
        <w:r w:rsidRPr="00047401">
          <w:rPr>
            <w:rStyle w:val="Hyperlink"/>
            <w:noProof/>
          </w:rPr>
          <w:t>Abbildung 7: Ausgeben des Buttons auf der StepTwo.js Page (src/js/pages/StepTwo.js)</w:t>
        </w:r>
        <w:r>
          <w:rPr>
            <w:noProof/>
            <w:webHidden/>
          </w:rPr>
          <w:tab/>
        </w:r>
        <w:r>
          <w:rPr>
            <w:noProof/>
            <w:webHidden/>
          </w:rPr>
          <w:fldChar w:fldCharType="begin"/>
        </w:r>
        <w:r>
          <w:rPr>
            <w:noProof/>
            <w:webHidden/>
          </w:rPr>
          <w:instrText xml:space="preserve"> PAGEREF _Toc491338554 \h </w:instrText>
        </w:r>
        <w:r>
          <w:rPr>
            <w:noProof/>
            <w:webHidden/>
          </w:rPr>
        </w:r>
        <w:r>
          <w:rPr>
            <w:noProof/>
            <w:webHidden/>
          </w:rPr>
          <w:fldChar w:fldCharType="separate"/>
        </w:r>
        <w:r>
          <w:rPr>
            <w:noProof/>
            <w:webHidden/>
          </w:rPr>
          <w:t>17</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5" w:history="1">
        <w:r w:rsidRPr="00047401">
          <w:rPr>
            <w:rStyle w:val="Hyperlink"/>
            <w:noProof/>
          </w:rPr>
          <w:t>Abbildung 8: Schritt 2: Styling des Buttons</w:t>
        </w:r>
        <w:r>
          <w:rPr>
            <w:noProof/>
            <w:webHidden/>
          </w:rPr>
          <w:tab/>
        </w:r>
        <w:r>
          <w:rPr>
            <w:noProof/>
            <w:webHidden/>
          </w:rPr>
          <w:fldChar w:fldCharType="begin"/>
        </w:r>
        <w:r>
          <w:rPr>
            <w:noProof/>
            <w:webHidden/>
          </w:rPr>
          <w:instrText xml:space="preserve"> PAGEREF _Toc491338555 \h </w:instrText>
        </w:r>
        <w:r>
          <w:rPr>
            <w:noProof/>
            <w:webHidden/>
          </w:rPr>
        </w:r>
        <w:r>
          <w:rPr>
            <w:noProof/>
            <w:webHidden/>
          </w:rPr>
          <w:fldChar w:fldCharType="separate"/>
        </w:r>
        <w:r>
          <w:rPr>
            <w:noProof/>
            <w:webHidden/>
          </w:rPr>
          <w:t>17</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6" w:history="1">
        <w:r w:rsidRPr="00047401">
          <w:rPr>
            <w:rStyle w:val="Hyperlink"/>
            <w:noProof/>
          </w:rPr>
          <w:t>Abbildung 9: Ansicht Schritt 2 im Browser</w:t>
        </w:r>
        <w:r>
          <w:rPr>
            <w:noProof/>
            <w:webHidden/>
          </w:rPr>
          <w:tab/>
        </w:r>
        <w:r>
          <w:rPr>
            <w:noProof/>
            <w:webHidden/>
          </w:rPr>
          <w:fldChar w:fldCharType="begin"/>
        </w:r>
        <w:r>
          <w:rPr>
            <w:noProof/>
            <w:webHidden/>
          </w:rPr>
          <w:instrText xml:space="preserve"> PAGEREF _Toc491338556 \h </w:instrText>
        </w:r>
        <w:r>
          <w:rPr>
            <w:noProof/>
            <w:webHidden/>
          </w:rPr>
        </w:r>
        <w:r>
          <w:rPr>
            <w:noProof/>
            <w:webHidden/>
          </w:rPr>
          <w:fldChar w:fldCharType="separate"/>
        </w:r>
        <w:r>
          <w:rPr>
            <w:noProof/>
            <w:webHidden/>
          </w:rPr>
          <w:t>18</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7" w:history="1">
        <w:r w:rsidRPr="00047401">
          <w:rPr>
            <w:rStyle w:val="Hyperlink"/>
            <w:noProof/>
          </w:rPr>
          <w:t>Abbildung 10: Ausgeben des Buttons auf der StepThree.js Page (src/js/pages/StepThree.js)</w:t>
        </w:r>
        <w:r>
          <w:rPr>
            <w:noProof/>
            <w:webHidden/>
          </w:rPr>
          <w:tab/>
        </w:r>
        <w:r>
          <w:rPr>
            <w:noProof/>
            <w:webHidden/>
          </w:rPr>
          <w:fldChar w:fldCharType="begin"/>
        </w:r>
        <w:r>
          <w:rPr>
            <w:noProof/>
            <w:webHidden/>
          </w:rPr>
          <w:instrText xml:space="preserve"> PAGEREF _Toc491338557 \h </w:instrText>
        </w:r>
        <w:r>
          <w:rPr>
            <w:noProof/>
            <w:webHidden/>
          </w:rPr>
        </w:r>
        <w:r>
          <w:rPr>
            <w:noProof/>
            <w:webHidden/>
          </w:rPr>
          <w:fldChar w:fldCharType="separate"/>
        </w:r>
        <w:r>
          <w:rPr>
            <w:noProof/>
            <w:webHidden/>
          </w:rPr>
          <w:t>18</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8" w:history="1">
        <w:r w:rsidRPr="00047401">
          <w:rPr>
            <w:rStyle w:val="Hyperlink"/>
            <w:noProof/>
            <w:lang w:val="en-US"/>
          </w:rPr>
          <w:t>Abbildung 11: src/js/components/step_3/RevolverButton/Button.js</w:t>
        </w:r>
        <w:r>
          <w:rPr>
            <w:noProof/>
            <w:webHidden/>
          </w:rPr>
          <w:tab/>
        </w:r>
        <w:r>
          <w:rPr>
            <w:noProof/>
            <w:webHidden/>
          </w:rPr>
          <w:fldChar w:fldCharType="begin"/>
        </w:r>
        <w:r>
          <w:rPr>
            <w:noProof/>
            <w:webHidden/>
          </w:rPr>
          <w:instrText xml:space="preserve"> PAGEREF _Toc491338558 \h </w:instrText>
        </w:r>
        <w:r>
          <w:rPr>
            <w:noProof/>
            <w:webHidden/>
          </w:rPr>
        </w:r>
        <w:r>
          <w:rPr>
            <w:noProof/>
            <w:webHidden/>
          </w:rPr>
          <w:fldChar w:fldCharType="separate"/>
        </w:r>
        <w:r>
          <w:rPr>
            <w:noProof/>
            <w:webHidden/>
          </w:rPr>
          <w:t>20</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59" w:history="1">
        <w:r w:rsidRPr="00047401">
          <w:rPr>
            <w:rStyle w:val="Hyperlink"/>
            <w:noProof/>
            <w:lang w:val="en-US"/>
          </w:rPr>
          <w:t>Abbildung 12: src/js/components/step_3/tutorial/RevolverButton/RevolverItem.js</w:t>
        </w:r>
        <w:r>
          <w:rPr>
            <w:noProof/>
            <w:webHidden/>
          </w:rPr>
          <w:tab/>
        </w:r>
        <w:r>
          <w:rPr>
            <w:noProof/>
            <w:webHidden/>
          </w:rPr>
          <w:fldChar w:fldCharType="begin"/>
        </w:r>
        <w:r>
          <w:rPr>
            <w:noProof/>
            <w:webHidden/>
          </w:rPr>
          <w:instrText xml:space="preserve"> PAGEREF _Toc491338559 \h </w:instrText>
        </w:r>
        <w:r>
          <w:rPr>
            <w:noProof/>
            <w:webHidden/>
          </w:rPr>
        </w:r>
        <w:r>
          <w:rPr>
            <w:noProof/>
            <w:webHidden/>
          </w:rPr>
          <w:fldChar w:fldCharType="separate"/>
        </w:r>
        <w:r>
          <w:rPr>
            <w:noProof/>
            <w:webHidden/>
          </w:rPr>
          <w:t>21</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0" w:history="1">
        <w:r w:rsidRPr="00047401">
          <w:rPr>
            <w:rStyle w:val="Hyperlink"/>
            <w:noProof/>
          </w:rPr>
          <w:t>Abbildung 13: Ansicht Schritt 3 im Browser</w:t>
        </w:r>
        <w:r>
          <w:rPr>
            <w:noProof/>
            <w:webHidden/>
          </w:rPr>
          <w:tab/>
        </w:r>
        <w:r>
          <w:rPr>
            <w:noProof/>
            <w:webHidden/>
          </w:rPr>
          <w:fldChar w:fldCharType="begin"/>
        </w:r>
        <w:r>
          <w:rPr>
            <w:noProof/>
            <w:webHidden/>
          </w:rPr>
          <w:instrText xml:space="preserve"> PAGEREF _Toc491338560 \h </w:instrText>
        </w:r>
        <w:r>
          <w:rPr>
            <w:noProof/>
            <w:webHidden/>
          </w:rPr>
        </w:r>
        <w:r>
          <w:rPr>
            <w:noProof/>
            <w:webHidden/>
          </w:rPr>
          <w:fldChar w:fldCharType="separate"/>
        </w:r>
        <w:r>
          <w:rPr>
            <w:noProof/>
            <w:webHidden/>
          </w:rPr>
          <w:t>21</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1" w:history="1">
        <w:r w:rsidRPr="00047401">
          <w:rPr>
            <w:rStyle w:val="Hyperlink"/>
            <w:noProof/>
          </w:rPr>
          <w:t>Abbildung 14: Ausgeben des Buttons auf der StepFour.js Page (src/js/pages/StepFour.js)</w:t>
        </w:r>
        <w:r>
          <w:rPr>
            <w:noProof/>
            <w:webHidden/>
          </w:rPr>
          <w:tab/>
        </w:r>
        <w:r>
          <w:rPr>
            <w:noProof/>
            <w:webHidden/>
          </w:rPr>
          <w:fldChar w:fldCharType="begin"/>
        </w:r>
        <w:r>
          <w:rPr>
            <w:noProof/>
            <w:webHidden/>
          </w:rPr>
          <w:instrText xml:space="preserve"> PAGEREF _Toc491338561 \h </w:instrText>
        </w:r>
        <w:r>
          <w:rPr>
            <w:noProof/>
            <w:webHidden/>
          </w:rPr>
        </w:r>
        <w:r>
          <w:rPr>
            <w:noProof/>
            <w:webHidden/>
          </w:rPr>
          <w:fldChar w:fldCharType="separate"/>
        </w:r>
        <w:r>
          <w:rPr>
            <w:noProof/>
            <w:webHidden/>
          </w:rPr>
          <w:t>22</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2" w:history="1">
        <w:r w:rsidRPr="00047401">
          <w:rPr>
            <w:rStyle w:val="Hyperlink"/>
            <w:noProof/>
            <w:lang w:val="en-US"/>
          </w:rPr>
          <w:t>Abbildung 15: src/js/components/step_4/tutorial/RevolverButton/Button.js</w:t>
        </w:r>
        <w:r>
          <w:rPr>
            <w:noProof/>
            <w:webHidden/>
          </w:rPr>
          <w:tab/>
        </w:r>
        <w:r>
          <w:rPr>
            <w:noProof/>
            <w:webHidden/>
          </w:rPr>
          <w:fldChar w:fldCharType="begin"/>
        </w:r>
        <w:r>
          <w:rPr>
            <w:noProof/>
            <w:webHidden/>
          </w:rPr>
          <w:instrText xml:space="preserve"> PAGEREF _Toc491338562 \h </w:instrText>
        </w:r>
        <w:r>
          <w:rPr>
            <w:noProof/>
            <w:webHidden/>
          </w:rPr>
        </w:r>
        <w:r>
          <w:rPr>
            <w:noProof/>
            <w:webHidden/>
          </w:rPr>
          <w:fldChar w:fldCharType="separate"/>
        </w:r>
        <w:r>
          <w:rPr>
            <w:noProof/>
            <w:webHidden/>
          </w:rPr>
          <w:t>23</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3" w:history="1">
        <w:r w:rsidRPr="00047401">
          <w:rPr>
            <w:rStyle w:val="Hyperlink"/>
            <w:noProof/>
            <w:lang w:val="en-US"/>
          </w:rPr>
          <w:t>Abbildung 16 : src/js/components/step_4/tutorial/RevolverButton/RevolverItem.js</w:t>
        </w:r>
        <w:r>
          <w:rPr>
            <w:noProof/>
            <w:webHidden/>
          </w:rPr>
          <w:tab/>
        </w:r>
        <w:r>
          <w:rPr>
            <w:noProof/>
            <w:webHidden/>
          </w:rPr>
          <w:fldChar w:fldCharType="begin"/>
        </w:r>
        <w:r>
          <w:rPr>
            <w:noProof/>
            <w:webHidden/>
          </w:rPr>
          <w:instrText xml:space="preserve"> PAGEREF _Toc491338563 \h </w:instrText>
        </w:r>
        <w:r>
          <w:rPr>
            <w:noProof/>
            <w:webHidden/>
          </w:rPr>
        </w:r>
        <w:r>
          <w:rPr>
            <w:noProof/>
            <w:webHidden/>
          </w:rPr>
          <w:fldChar w:fldCharType="separate"/>
        </w:r>
        <w:r>
          <w:rPr>
            <w:noProof/>
            <w:webHidden/>
          </w:rPr>
          <w:t>24</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4" w:history="1">
        <w:r w:rsidRPr="00047401">
          <w:rPr>
            <w:rStyle w:val="Hyperlink"/>
            <w:noProof/>
          </w:rPr>
          <w:t>Abbildung 17: Ansicht Schritt 4 im Browser</w:t>
        </w:r>
        <w:r>
          <w:rPr>
            <w:noProof/>
            <w:webHidden/>
          </w:rPr>
          <w:tab/>
        </w:r>
        <w:r>
          <w:rPr>
            <w:noProof/>
            <w:webHidden/>
          </w:rPr>
          <w:fldChar w:fldCharType="begin"/>
        </w:r>
        <w:r>
          <w:rPr>
            <w:noProof/>
            <w:webHidden/>
          </w:rPr>
          <w:instrText xml:space="preserve"> PAGEREF _Toc491338564 \h </w:instrText>
        </w:r>
        <w:r>
          <w:rPr>
            <w:noProof/>
            <w:webHidden/>
          </w:rPr>
        </w:r>
        <w:r>
          <w:rPr>
            <w:noProof/>
            <w:webHidden/>
          </w:rPr>
          <w:fldChar w:fldCharType="separate"/>
        </w:r>
        <w:r>
          <w:rPr>
            <w:noProof/>
            <w:webHidden/>
          </w:rPr>
          <w:t>25</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5" w:history="1">
        <w:r w:rsidRPr="00047401">
          <w:rPr>
            <w:rStyle w:val="Hyperlink"/>
            <w:noProof/>
          </w:rPr>
          <w:t>Abbildung 18: Ausgeben des Buttons auf der StepFive.js Page (src/js/pages/StepFive.js)</w:t>
        </w:r>
        <w:r>
          <w:rPr>
            <w:noProof/>
            <w:webHidden/>
          </w:rPr>
          <w:tab/>
        </w:r>
        <w:r>
          <w:rPr>
            <w:noProof/>
            <w:webHidden/>
          </w:rPr>
          <w:fldChar w:fldCharType="begin"/>
        </w:r>
        <w:r>
          <w:rPr>
            <w:noProof/>
            <w:webHidden/>
          </w:rPr>
          <w:instrText xml:space="preserve"> PAGEREF _Toc491338565 \h </w:instrText>
        </w:r>
        <w:r>
          <w:rPr>
            <w:noProof/>
            <w:webHidden/>
          </w:rPr>
        </w:r>
        <w:r>
          <w:rPr>
            <w:noProof/>
            <w:webHidden/>
          </w:rPr>
          <w:fldChar w:fldCharType="separate"/>
        </w:r>
        <w:r>
          <w:rPr>
            <w:noProof/>
            <w:webHidden/>
          </w:rPr>
          <w:t>25</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6" w:history="1">
        <w:r w:rsidRPr="00047401">
          <w:rPr>
            <w:rStyle w:val="Hyperlink"/>
            <w:noProof/>
            <w:lang w:val="en-US"/>
          </w:rPr>
          <w:t>Abbildung 19: src/js/components/tutorial/step_5/RevolverButton/Button.js</w:t>
        </w:r>
        <w:r>
          <w:rPr>
            <w:noProof/>
            <w:webHidden/>
          </w:rPr>
          <w:tab/>
        </w:r>
        <w:r>
          <w:rPr>
            <w:noProof/>
            <w:webHidden/>
          </w:rPr>
          <w:fldChar w:fldCharType="begin"/>
        </w:r>
        <w:r>
          <w:rPr>
            <w:noProof/>
            <w:webHidden/>
          </w:rPr>
          <w:instrText xml:space="preserve"> PAGEREF _Toc491338566 \h </w:instrText>
        </w:r>
        <w:r>
          <w:rPr>
            <w:noProof/>
            <w:webHidden/>
          </w:rPr>
        </w:r>
        <w:r>
          <w:rPr>
            <w:noProof/>
            <w:webHidden/>
          </w:rPr>
          <w:fldChar w:fldCharType="separate"/>
        </w:r>
        <w:r>
          <w:rPr>
            <w:noProof/>
            <w:webHidden/>
          </w:rPr>
          <w:t>26</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7" w:history="1">
        <w:r w:rsidRPr="00047401">
          <w:rPr>
            <w:rStyle w:val="Hyperlink"/>
            <w:noProof/>
            <w:lang w:val="en-US"/>
          </w:rPr>
          <w:t>Abbildung 20: src/js/components/step_5/RevolverButton/RevolverItem.js</w:t>
        </w:r>
        <w:r>
          <w:rPr>
            <w:noProof/>
            <w:webHidden/>
          </w:rPr>
          <w:tab/>
        </w:r>
        <w:r>
          <w:rPr>
            <w:noProof/>
            <w:webHidden/>
          </w:rPr>
          <w:fldChar w:fldCharType="begin"/>
        </w:r>
        <w:r>
          <w:rPr>
            <w:noProof/>
            <w:webHidden/>
          </w:rPr>
          <w:instrText xml:space="preserve"> PAGEREF _Toc491338567 \h </w:instrText>
        </w:r>
        <w:r>
          <w:rPr>
            <w:noProof/>
            <w:webHidden/>
          </w:rPr>
        </w:r>
        <w:r>
          <w:rPr>
            <w:noProof/>
            <w:webHidden/>
          </w:rPr>
          <w:fldChar w:fldCharType="separate"/>
        </w:r>
        <w:r>
          <w:rPr>
            <w:noProof/>
            <w:webHidden/>
          </w:rPr>
          <w:t>27</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8" w:history="1">
        <w:r w:rsidRPr="00047401">
          <w:rPr>
            <w:rStyle w:val="Hyperlink"/>
            <w:noProof/>
          </w:rPr>
          <w:t>Abbildung 21: Ausgabe Schritt 5 im Browser</w:t>
        </w:r>
        <w:r>
          <w:rPr>
            <w:noProof/>
            <w:webHidden/>
          </w:rPr>
          <w:tab/>
        </w:r>
        <w:r>
          <w:rPr>
            <w:noProof/>
            <w:webHidden/>
          </w:rPr>
          <w:fldChar w:fldCharType="begin"/>
        </w:r>
        <w:r>
          <w:rPr>
            <w:noProof/>
            <w:webHidden/>
          </w:rPr>
          <w:instrText xml:space="preserve"> PAGEREF _Toc491338568 \h </w:instrText>
        </w:r>
        <w:r>
          <w:rPr>
            <w:noProof/>
            <w:webHidden/>
          </w:rPr>
        </w:r>
        <w:r>
          <w:rPr>
            <w:noProof/>
            <w:webHidden/>
          </w:rPr>
          <w:fldChar w:fldCharType="separate"/>
        </w:r>
        <w:r>
          <w:rPr>
            <w:noProof/>
            <w:webHidden/>
          </w:rPr>
          <w:t>27</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69" w:history="1">
        <w:r w:rsidRPr="00047401">
          <w:rPr>
            <w:rStyle w:val="Hyperlink"/>
            <w:noProof/>
          </w:rPr>
          <w:t>Abbildung 22: Ausgeben des Buttons auf der StepSix.js Page (src/js/pages/StepSix.js)</w:t>
        </w:r>
        <w:r>
          <w:rPr>
            <w:noProof/>
            <w:webHidden/>
          </w:rPr>
          <w:tab/>
        </w:r>
        <w:r>
          <w:rPr>
            <w:noProof/>
            <w:webHidden/>
          </w:rPr>
          <w:fldChar w:fldCharType="begin"/>
        </w:r>
        <w:r>
          <w:rPr>
            <w:noProof/>
            <w:webHidden/>
          </w:rPr>
          <w:instrText xml:space="preserve"> PAGEREF _Toc491338569 \h </w:instrText>
        </w:r>
        <w:r>
          <w:rPr>
            <w:noProof/>
            <w:webHidden/>
          </w:rPr>
        </w:r>
        <w:r>
          <w:rPr>
            <w:noProof/>
            <w:webHidden/>
          </w:rPr>
          <w:fldChar w:fldCharType="separate"/>
        </w:r>
        <w:r>
          <w:rPr>
            <w:noProof/>
            <w:webHidden/>
          </w:rPr>
          <w:t>28</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70" w:history="1">
        <w:r w:rsidRPr="00047401">
          <w:rPr>
            <w:rStyle w:val="Hyperlink"/>
            <w:noProof/>
            <w:lang w:val="en-US"/>
          </w:rPr>
          <w:t>Abbildung 23: src/js/components/step_6/RevolverButton/Button.js</w:t>
        </w:r>
        <w:r>
          <w:rPr>
            <w:noProof/>
            <w:webHidden/>
          </w:rPr>
          <w:tab/>
        </w:r>
        <w:r>
          <w:rPr>
            <w:noProof/>
            <w:webHidden/>
          </w:rPr>
          <w:fldChar w:fldCharType="begin"/>
        </w:r>
        <w:r>
          <w:rPr>
            <w:noProof/>
            <w:webHidden/>
          </w:rPr>
          <w:instrText xml:space="preserve"> PAGEREF _Toc491338570 \h </w:instrText>
        </w:r>
        <w:r>
          <w:rPr>
            <w:noProof/>
            <w:webHidden/>
          </w:rPr>
        </w:r>
        <w:r>
          <w:rPr>
            <w:noProof/>
            <w:webHidden/>
          </w:rPr>
          <w:fldChar w:fldCharType="separate"/>
        </w:r>
        <w:r>
          <w:rPr>
            <w:noProof/>
            <w:webHidden/>
          </w:rPr>
          <w:t>28</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71" w:history="1">
        <w:r w:rsidRPr="00047401">
          <w:rPr>
            <w:rStyle w:val="Hyperlink"/>
            <w:noProof/>
            <w:lang w:val="en-US"/>
          </w:rPr>
          <w:t>Abbildung 24: src/js/components/step_6/RevolverButton/RevolverItem.js</w:t>
        </w:r>
        <w:r>
          <w:rPr>
            <w:noProof/>
            <w:webHidden/>
          </w:rPr>
          <w:tab/>
        </w:r>
        <w:r>
          <w:rPr>
            <w:noProof/>
            <w:webHidden/>
          </w:rPr>
          <w:fldChar w:fldCharType="begin"/>
        </w:r>
        <w:r>
          <w:rPr>
            <w:noProof/>
            <w:webHidden/>
          </w:rPr>
          <w:instrText xml:space="preserve"> PAGEREF _Toc491338571 \h </w:instrText>
        </w:r>
        <w:r>
          <w:rPr>
            <w:noProof/>
            <w:webHidden/>
          </w:rPr>
        </w:r>
        <w:r>
          <w:rPr>
            <w:noProof/>
            <w:webHidden/>
          </w:rPr>
          <w:fldChar w:fldCharType="separate"/>
        </w:r>
        <w:r>
          <w:rPr>
            <w:noProof/>
            <w:webHidden/>
          </w:rPr>
          <w:t>29</w:t>
        </w:r>
        <w:r>
          <w:rPr>
            <w:noProof/>
            <w:webHidden/>
          </w:rPr>
          <w:fldChar w:fldCharType="end"/>
        </w:r>
      </w:hyperlink>
    </w:p>
    <w:p w:rsidR="00532A1A" w:rsidRDefault="00532A1A">
      <w:pPr>
        <w:pStyle w:val="Abbildungsverzeichnis"/>
        <w:tabs>
          <w:tab w:val="right" w:leader="dot" w:pos="9062"/>
        </w:tabs>
        <w:rPr>
          <w:noProof/>
          <w:lang w:eastAsia="de-DE"/>
        </w:rPr>
      </w:pPr>
      <w:hyperlink w:anchor="_Toc491338572" w:history="1">
        <w:r w:rsidRPr="00047401">
          <w:rPr>
            <w:rStyle w:val="Hyperlink"/>
            <w:noProof/>
          </w:rPr>
          <w:t>Abbildung 25: Ausgabe Schritt 6 im Browser</w:t>
        </w:r>
        <w:r>
          <w:rPr>
            <w:noProof/>
            <w:webHidden/>
          </w:rPr>
          <w:tab/>
        </w:r>
        <w:r>
          <w:rPr>
            <w:noProof/>
            <w:webHidden/>
          </w:rPr>
          <w:fldChar w:fldCharType="begin"/>
        </w:r>
        <w:r>
          <w:rPr>
            <w:noProof/>
            <w:webHidden/>
          </w:rPr>
          <w:instrText xml:space="preserve"> PAGEREF _Toc491338572 \h </w:instrText>
        </w:r>
        <w:r>
          <w:rPr>
            <w:noProof/>
            <w:webHidden/>
          </w:rPr>
        </w:r>
        <w:r>
          <w:rPr>
            <w:noProof/>
            <w:webHidden/>
          </w:rPr>
          <w:fldChar w:fldCharType="separate"/>
        </w:r>
        <w:r>
          <w:rPr>
            <w:noProof/>
            <w:webHidden/>
          </w:rPr>
          <w:t>29</w:t>
        </w:r>
        <w:r>
          <w:rPr>
            <w:noProof/>
            <w:webHidden/>
          </w:rPr>
          <w:fldChar w:fldCharType="end"/>
        </w:r>
      </w:hyperlink>
    </w:p>
    <w:p w:rsidR="00C3751C" w:rsidRDefault="00532A1A" w:rsidP="00C3751C">
      <w:pPr>
        <w:rPr>
          <w:rStyle w:val="berschrift1Zchn"/>
        </w:rPr>
      </w:pPr>
      <w:r>
        <w:rPr>
          <w:rStyle w:val="berschrift1Zchn"/>
        </w:rPr>
        <w:fldChar w:fldCharType="end"/>
      </w:r>
    </w:p>
    <w:p w:rsidR="00AB5FCA" w:rsidRPr="00B87C40" w:rsidRDefault="00FA20B5" w:rsidP="00B87C40">
      <w:pPr>
        <w:pStyle w:val="KeinLeerraum"/>
        <w:rPr>
          <w:rStyle w:val="berschrift1Zchn"/>
          <w:rFonts w:asciiTheme="minorHAnsi" w:eastAsiaTheme="minorEastAsia" w:hAnsiTheme="minorHAnsi" w:cstheme="minorBidi"/>
          <w:b w:val="0"/>
          <w:bCs w:val="0"/>
          <w:sz w:val="22"/>
          <w:szCs w:val="22"/>
        </w:rPr>
      </w:pPr>
      <w:r>
        <w:rPr>
          <w:rStyle w:val="berschrift1Zchn"/>
          <w:rFonts w:asciiTheme="minorHAnsi" w:eastAsiaTheme="minorEastAsia" w:hAnsiTheme="minorHAnsi" w:cstheme="minorBidi"/>
          <w:b w:val="0"/>
          <w:bCs w:val="0"/>
          <w:sz w:val="22"/>
          <w:szCs w:val="22"/>
        </w:rPr>
        <w:t>Alle Abbildungen, die von mir selbst stammen sind ohne Quellenangabe versehen. Die restlichen Abbildungen sind im Quellenverzeichnis angegeben.</w:t>
      </w:r>
      <w:r w:rsidR="00AB5FCA" w:rsidRPr="00B87C40">
        <w:rPr>
          <w:rStyle w:val="berschrift1Zchn"/>
          <w:rFonts w:asciiTheme="minorHAnsi" w:eastAsiaTheme="minorEastAsia" w:hAnsiTheme="minorHAnsi" w:cstheme="minorBidi"/>
          <w:b w:val="0"/>
          <w:bCs w:val="0"/>
          <w:sz w:val="22"/>
          <w:szCs w:val="22"/>
        </w:rPr>
        <w:br/>
      </w:r>
    </w:p>
    <w:p w:rsidR="00AB5FCA" w:rsidRDefault="00AB5FCA" w:rsidP="00AB5FCA">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835DBC" w:rsidRDefault="00835DBC" w:rsidP="00413B78">
      <w:pPr>
        <w:rPr>
          <w:rStyle w:val="berschrift1Zchn"/>
        </w:rPr>
      </w:pPr>
    </w:p>
    <w:p w:rsidR="00515674" w:rsidRDefault="00515674" w:rsidP="00413B78">
      <w:pPr>
        <w:rPr>
          <w:rStyle w:val="berschrift1Zchn"/>
        </w:rPr>
      </w:pPr>
    </w:p>
    <w:p w:rsidR="00835DBC" w:rsidRDefault="00835DBC" w:rsidP="00413B78">
      <w:pPr>
        <w:rPr>
          <w:rFonts w:asciiTheme="majorHAnsi" w:eastAsiaTheme="majorEastAsia" w:hAnsiTheme="majorHAnsi" w:cstheme="majorBidi"/>
          <w:b/>
          <w:bCs/>
          <w:sz w:val="28"/>
          <w:szCs w:val="28"/>
        </w:rPr>
      </w:pPr>
      <w:bookmarkStart w:id="2" w:name="_Toc485457760"/>
      <w:r>
        <w:rPr>
          <w:rStyle w:val="berschrift1Zchn"/>
        </w:rPr>
        <w:lastRenderedPageBreak/>
        <w:t>1. Einleitung</w:t>
      </w:r>
      <w:bookmarkEnd w:id="2"/>
      <w:r w:rsidR="00A27BE1">
        <w:rPr>
          <w:rStyle w:val="berschrift1Zchn"/>
        </w:rPr>
        <w:br/>
      </w:r>
      <w:r w:rsidR="002243AB">
        <w:t>Ziel dieses Tutorials ist es, die Grundlagen bei der Erstellung von UI-Elementen mittels ReactJS leicht verständlich zu vermitteln.</w:t>
      </w:r>
    </w:p>
    <w:p w:rsidR="008812C7" w:rsidRPr="008812C7" w:rsidRDefault="002243AB" w:rsidP="00413B78">
      <w:pPr>
        <w:pStyle w:val="berschrift1"/>
      </w:pPr>
      <w:bookmarkStart w:id="3" w:name="_Toc485457761"/>
      <w:r>
        <w:t>2</w:t>
      </w:r>
      <w:r w:rsidR="00413B78">
        <w:t xml:space="preserve">. </w:t>
      </w:r>
      <w:r w:rsidR="00DA12E8">
        <w:t>Begriffserklärungen</w:t>
      </w:r>
      <w:bookmarkEnd w:id="3"/>
      <w:r w:rsidR="007D3BEC">
        <w:br/>
      </w:r>
    </w:p>
    <w:p w:rsidR="00EF43B2" w:rsidRDefault="002243AB" w:rsidP="00EF43B2">
      <w:bookmarkStart w:id="4" w:name="_Toc485457762"/>
      <w:r>
        <w:rPr>
          <w:rStyle w:val="berschrift2Zchn"/>
        </w:rPr>
        <w:t>2</w:t>
      </w:r>
      <w:r w:rsidR="008812C7">
        <w:rPr>
          <w:rStyle w:val="berschrift2Zchn"/>
        </w:rPr>
        <w:t xml:space="preserve">.1 </w:t>
      </w:r>
      <w:r w:rsidR="00CC4B3E">
        <w:rPr>
          <w:rStyle w:val="berschrift2Zchn"/>
        </w:rPr>
        <w:t>UI</w:t>
      </w:r>
      <w:bookmarkEnd w:id="4"/>
      <w:r w:rsidR="00EF43B2">
        <w:rPr>
          <w:rStyle w:val="berschrift2Zchn"/>
        </w:rPr>
        <w:br/>
      </w:r>
      <w:r w:rsidR="00EF43B2">
        <w:t>Ei</w:t>
      </w:r>
      <w:r w:rsidR="006C6A46">
        <w:t>n UI ist die Benutzeroberfläche. Sie ist die Schnittstelle zwischen</w:t>
      </w:r>
      <w:r w:rsidR="00EF43B2">
        <w:t xml:space="preserve"> Benutzer </w:t>
      </w:r>
      <w:r w:rsidR="006C6A46">
        <w:t xml:space="preserve">und </w:t>
      </w:r>
      <w:r w:rsidR="00EF43B2">
        <w:t>Computer</w:t>
      </w:r>
      <w:r w:rsidR="006C6A46">
        <w:t>. Der Nutzer kann in dem UI Daten und Befehle eingeben, die anschließend vom Computer ausgeführt werden. Sie soll außerdem gewährleisten, dass Computerunerfahrene Nutzer durch einfache Gestaltung der UI trotzdem einen Computer bedienen können.</w:t>
      </w:r>
      <w:r w:rsidR="00515674">
        <w:t xml:space="preserve"> </w:t>
      </w:r>
      <w:sdt>
        <w:sdtPr>
          <w:id w:val="1140004006"/>
          <w:citation/>
        </w:sdtPr>
        <w:sdtContent>
          <w:r w:rsidR="00515674">
            <w:fldChar w:fldCharType="begin"/>
          </w:r>
          <w:r w:rsidR="00515674">
            <w:instrText xml:space="preserve"> CITATION 17Ma5 \l 1031 </w:instrText>
          </w:r>
          <w:r w:rsidR="00515674">
            <w:fldChar w:fldCharType="separate"/>
          </w:r>
          <w:r w:rsidR="00573FB5" w:rsidRPr="00573FB5">
            <w:rPr>
              <w:noProof/>
            </w:rPr>
            <w:t>[1]</w:t>
          </w:r>
          <w:r w:rsidR="00515674">
            <w:fldChar w:fldCharType="end"/>
          </w:r>
        </w:sdtContent>
      </w:sdt>
    </w:p>
    <w:p w:rsidR="00203775" w:rsidRDefault="002243AB" w:rsidP="002243AB">
      <w:bookmarkStart w:id="5" w:name="_Toc485457763"/>
      <w:r>
        <w:rPr>
          <w:rStyle w:val="berschrift2Zchn"/>
        </w:rPr>
        <w:t>2</w:t>
      </w:r>
      <w:r w:rsidR="00CC4B3E">
        <w:rPr>
          <w:rStyle w:val="berschrift2Zchn"/>
        </w:rPr>
        <w:t>.2</w:t>
      </w:r>
      <w:r w:rsidR="00CC4B3E" w:rsidRPr="00C43AD5">
        <w:rPr>
          <w:rStyle w:val="berschrift2Zchn"/>
        </w:rPr>
        <w:t xml:space="preserve"> CSS</w:t>
      </w:r>
      <w:bookmarkEnd w:id="5"/>
      <w:r w:rsidR="00CC4B3E" w:rsidRPr="00E677CC">
        <w:br/>
        <w:t>Mittels CSS können Gestaltungsanweisungen erstellt werden, die vor</w:t>
      </w:r>
      <w:r w:rsidR="00CC4B3E">
        <w:t xml:space="preserve"> </w:t>
      </w:r>
      <w:r w:rsidR="00CC4B3E" w:rsidRPr="00E677CC">
        <w:t>allem für das Styling von HTML-Elementen zum Einsatz kommt.</w:t>
      </w:r>
      <w:r w:rsidR="00CC4B3E">
        <w:t xml:space="preserve"> Mithilfe von CSS können die Gestaltungsanweisungen von dem eigentlichen Inhalt, der über HTML angelegt wird getrennt werden. </w:t>
      </w:r>
      <w:sdt>
        <w:sdtPr>
          <w:id w:val="-1865509459"/>
          <w:citation/>
        </w:sdtPr>
        <w:sdtContent>
          <w:r w:rsidR="00CC4B3E">
            <w:fldChar w:fldCharType="begin"/>
          </w:r>
          <w:r w:rsidR="00CC4B3E">
            <w:instrText xml:space="preserve">CITATION 17Fe \l 1031 </w:instrText>
          </w:r>
          <w:r w:rsidR="00CC4B3E">
            <w:fldChar w:fldCharType="separate"/>
          </w:r>
          <w:r w:rsidR="00573FB5" w:rsidRPr="00573FB5">
            <w:rPr>
              <w:noProof/>
            </w:rPr>
            <w:t>[2]</w:t>
          </w:r>
          <w:r w:rsidR="00CC4B3E">
            <w:fldChar w:fldCharType="end"/>
          </w:r>
        </w:sdtContent>
      </w:sdt>
    </w:p>
    <w:p w:rsidR="00203775" w:rsidRDefault="002243AB" w:rsidP="002243AB">
      <w:bookmarkStart w:id="6" w:name="_Toc485457764"/>
      <w:r>
        <w:rPr>
          <w:rStyle w:val="berschrift2Zchn"/>
        </w:rPr>
        <w:t>2</w:t>
      </w:r>
      <w:r w:rsidR="00CC4B3E">
        <w:rPr>
          <w:rStyle w:val="berschrift2Zchn"/>
        </w:rPr>
        <w:t>.3</w:t>
      </w:r>
      <w:r w:rsidR="00CC4B3E" w:rsidRPr="00E677CC">
        <w:rPr>
          <w:rStyle w:val="berschrift2Zchn"/>
        </w:rPr>
        <w:t xml:space="preserve"> Bootstrap</w:t>
      </w:r>
      <w:bookmarkEnd w:id="6"/>
      <w:r w:rsidR="00CC4B3E" w:rsidRPr="00555587">
        <w:br/>
        <w:t xml:space="preserve">Bootstrap ist ein von Twitter entwickeltes frei zur Verfügung gestelltes CSS-Framework. </w:t>
      </w:r>
      <w:r w:rsidR="00CC4B3E">
        <w:t xml:space="preserve">Es basiert auf HTML5 und CSS3 und enthält Gestaltungsvorlagen für Typografie, Formular, Buttons, Grid-Systeme uvm. </w:t>
      </w:r>
      <w:sdt>
        <w:sdtPr>
          <w:id w:val="6568423"/>
          <w:citation/>
        </w:sdtPr>
        <w:sdtContent>
          <w:r w:rsidR="00CC4B3E">
            <w:fldChar w:fldCharType="begin"/>
          </w:r>
          <w:r w:rsidR="00CC4B3E">
            <w:instrText xml:space="preserve">CITATION Wik173 \l 1031 </w:instrText>
          </w:r>
          <w:r w:rsidR="00CC4B3E">
            <w:fldChar w:fldCharType="separate"/>
          </w:r>
          <w:r w:rsidR="00573FB5" w:rsidRPr="00573FB5">
            <w:rPr>
              <w:noProof/>
            </w:rPr>
            <w:t>[3]</w:t>
          </w:r>
          <w:r w:rsidR="00CC4B3E">
            <w:fldChar w:fldCharType="end"/>
          </w:r>
        </w:sdtContent>
      </w:sdt>
    </w:p>
    <w:p w:rsidR="00203775" w:rsidRDefault="002243AB" w:rsidP="002243AB">
      <w:pPr>
        <w:rPr>
          <w:rFonts w:asciiTheme="majorHAnsi" w:eastAsiaTheme="majorEastAsia" w:hAnsiTheme="majorHAnsi" w:cstheme="majorBidi"/>
          <w:b/>
          <w:bCs/>
          <w:sz w:val="26"/>
          <w:szCs w:val="26"/>
        </w:rPr>
      </w:pPr>
      <w:bookmarkStart w:id="7" w:name="_Toc485457765"/>
      <w:r w:rsidRPr="00203775">
        <w:rPr>
          <w:rStyle w:val="berschrift2Zchn"/>
        </w:rPr>
        <w:t>2</w:t>
      </w:r>
      <w:r w:rsidR="00CC4B3E" w:rsidRPr="00203775">
        <w:rPr>
          <w:rStyle w:val="berschrift2Zchn"/>
        </w:rPr>
        <w:t>.4 JavaScript</w:t>
      </w:r>
      <w:bookmarkEnd w:id="7"/>
    </w:p>
    <w:p w:rsidR="00203775" w:rsidRPr="00203775" w:rsidRDefault="00CC4B3E" w:rsidP="002243AB">
      <w:pPr>
        <w:rPr>
          <w:rFonts w:asciiTheme="majorHAnsi" w:eastAsiaTheme="majorEastAsia" w:hAnsiTheme="majorHAnsi" w:cstheme="majorBidi"/>
          <w:b/>
          <w:bCs/>
          <w:sz w:val="26"/>
          <w:szCs w:val="26"/>
        </w:rPr>
      </w:pPr>
      <w:r>
        <w:t xml:space="preserve">JavaScript ist eine Skriptsprache, die den Funktionsumfang von HTML und CSS erweitert. Mit ihr kann dynamisch HTML generiert werden und es können Benutzerinteraktionen wie z.B. die Validierung von Formularen vorgenommen werden. </w:t>
      </w:r>
      <w:sdt>
        <w:sdtPr>
          <w:id w:val="1045645712"/>
          <w:citation/>
        </w:sdtPr>
        <w:sdtContent>
          <w:r>
            <w:fldChar w:fldCharType="begin"/>
          </w:r>
          <w:r>
            <w:instrText xml:space="preserve">CITATION 17Fe1 \l 1031 </w:instrText>
          </w:r>
          <w:r>
            <w:fldChar w:fldCharType="separate"/>
          </w:r>
          <w:r w:rsidR="00573FB5" w:rsidRPr="00573FB5">
            <w:rPr>
              <w:noProof/>
            </w:rPr>
            <w:t>[4]</w:t>
          </w:r>
          <w:r>
            <w:fldChar w:fldCharType="end"/>
          </w:r>
        </w:sdtContent>
      </w:sdt>
    </w:p>
    <w:p w:rsidR="00CC4B3E" w:rsidRPr="006300AB" w:rsidRDefault="002243AB" w:rsidP="002243AB">
      <w:bookmarkStart w:id="8" w:name="_Toc485457766"/>
      <w:r w:rsidRPr="002243AB">
        <w:rPr>
          <w:rStyle w:val="berschrift2Zchn"/>
        </w:rPr>
        <w:t>2</w:t>
      </w:r>
      <w:r w:rsidR="00CC4B3E" w:rsidRPr="002243AB">
        <w:rPr>
          <w:rStyle w:val="berschrift2Zchn"/>
        </w:rPr>
        <w:t>.5 IDE</w:t>
      </w:r>
      <w:bookmarkEnd w:id="8"/>
    </w:p>
    <w:p w:rsidR="00203775" w:rsidRDefault="00CC4B3E" w:rsidP="00F73AB2">
      <w:r>
        <w:t xml:space="preserve">Eine IDE besteht meist aus einem Texteditor, Compiler bzw. Interpreter, Linker und Debugger. Mit einer IDE wird es möglich Software mit nur einem Anwendungsprogramm zu entwickeln. </w:t>
      </w:r>
      <w:sdt>
        <w:sdtPr>
          <w:id w:val="1335040028"/>
          <w:citation/>
        </w:sdtPr>
        <w:sdtContent>
          <w:r>
            <w:fldChar w:fldCharType="begin"/>
          </w:r>
          <w:r>
            <w:instrText xml:space="preserve"> CITATION Wik16 \l 1031 </w:instrText>
          </w:r>
          <w:r>
            <w:fldChar w:fldCharType="separate"/>
          </w:r>
          <w:r w:rsidR="00573FB5" w:rsidRPr="00573FB5">
            <w:rPr>
              <w:noProof/>
            </w:rPr>
            <w:t>[5]</w:t>
          </w:r>
          <w:r>
            <w:fldChar w:fldCharType="end"/>
          </w:r>
        </w:sdtContent>
      </w:sdt>
    </w:p>
    <w:p w:rsidR="00DB1950" w:rsidRDefault="002243AB" w:rsidP="00F73AB2">
      <w:bookmarkStart w:id="9" w:name="_Toc485457767"/>
      <w:r>
        <w:rPr>
          <w:rStyle w:val="berschrift2Zchn"/>
        </w:rPr>
        <w:t>2.6</w:t>
      </w:r>
      <w:r w:rsidR="008812C7" w:rsidRPr="009F7D01">
        <w:rPr>
          <w:rStyle w:val="berschrift2Zchn"/>
        </w:rPr>
        <w:t xml:space="preserve"> </w:t>
      </w:r>
      <w:r w:rsidR="00DB1950">
        <w:rPr>
          <w:rStyle w:val="berschrift2Zchn"/>
        </w:rPr>
        <w:t>npm</w:t>
      </w:r>
      <w:bookmarkEnd w:id="9"/>
      <w:r w:rsidR="00F73AB2">
        <w:rPr>
          <w:rStyle w:val="berschrift2Zchn"/>
        </w:rPr>
        <w:br/>
      </w:r>
      <w:r w:rsidR="00DB1950">
        <w:t>npm ist ein Paketmanager für node.js. Damit kann auf ein Repository mit über 350.000 Open Source Paketen (Stand 13. Januar 2017) zugegriffen werden. Über die Konsole können die Softwarepakete mit folgendem Befehl heruntergeladen werden:</w:t>
      </w:r>
    </w:p>
    <w:p w:rsidR="00DB1950" w:rsidRDefault="00515674" w:rsidP="00DB1950">
      <w:r>
        <w:rPr>
          <w:noProof/>
          <w:lang w:eastAsia="de-DE"/>
        </w:rPr>
        <mc:AlternateContent>
          <mc:Choice Requires="wps">
            <w:drawing>
              <wp:inline distT="0" distB="0" distL="0" distR="0" wp14:anchorId="1F32321F" wp14:editId="63B99924">
                <wp:extent cx="1740090" cy="307075"/>
                <wp:effectExtent l="0" t="0" r="12700" b="17145"/>
                <wp:docPr id="6" name="Textfeld 6"/>
                <wp:cNvGraphicFramePr/>
                <a:graphic xmlns:a="http://schemas.openxmlformats.org/drawingml/2006/main">
                  <a:graphicData uri="http://schemas.microsoft.com/office/word/2010/wordprocessingShape">
                    <wps:wsp>
                      <wps:cNvSpPr txBox="1"/>
                      <wps:spPr>
                        <a:xfrm>
                          <a:off x="0" y="0"/>
                          <a:ext cx="1740090" cy="30707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Default="00280CAA" w:rsidP="00515674">
                            <w:r>
                              <w:t>$npm install %Modulname</w:t>
                            </w:r>
                          </w:p>
                          <w:p w:rsidR="00280CAA" w:rsidRPr="00826C49" w:rsidRDefault="00280CAA" w:rsidP="00515674">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feld 6" o:spid="_x0000_s1026" type="#_x0000_t202" style="width:13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" fillcolor="#eeece1 [3214]" strokecolor="#4f81bd [3204]" strokeweight="2pt">
                <v:textbox inset="2mm">
                  <w:txbxContent>
                    <w:p w:rsidR="00280CAA" w:rsidRDefault="00280CAA" w:rsidP="00515674">
                      <w:r>
                        <w:t>$npm install %Modulname</w:t>
                      </w:r>
                    </w:p>
                    <w:p w:rsidR="00280CAA" w:rsidRPr="00826C49" w:rsidRDefault="00280CAA" w:rsidP="00515674">
                      <w:pPr>
                        <w:rPr>
                          <w:lang w:val="en-US"/>
                        </w:rPr>
                      </w:pPr>
                    </w:p>
                  </w:txbxContent>
                </v:textbox>
                <w10:anchorlock/>
              </v:shape>
            </w:pict>
          </mc:Fallback>
        </mc:AlternateContent>
      </w:r>
    </w:p>
    <w:p w:rsidR="00DB1950" w:rsidRPr="0084051B" w:rsidRDefault="00DB1950" w:rsidP="00DB1950">
      <w:r>
        <w:t xml:space="preserve">Außerdem können Abhängigkeiten automatisch aufgelöst werden. Wenn ReactJS Programme auf Github veröffentlicht werden, werden die Benötigten Softwarepakete nicht mit hochgeladen. Damit die Software nach dem herunterladen funktioniert, müssen diese Pakete aus dem npm Repository heruntergeladen werden. Damit diese nicht von Hand heruntergeladen werden müssen, lädt npm automatisch die benötigten Pakete herunter. </w:t>
      </w:r>
      <w:r w:rsidR="00715425">
        <w:t>(siehe 3.2.3)</w:t>
      </w:r>
      <w:r w:rsidR="0084051B">
        <w:t xml:space="preserve"> </w:t>
      </w:r>
      <w:sdt>
        <w:sdtPr>
          <w:id w:val="-693314665"/>
          <w:citation/>
        </w:sdtPr>
        <w:sdtContent>
          <w:r w:rsidR="0084051B">
            <w:fldChar w:fldCharType="begin"/>
          </w:r>
          <w:r w:rsidR="0084051B">
            <w:instrText xml:space="preserve"> CITATION Wik17 \l 1031 </w:instrText>
          </w:r>
          <w:r w:rsidR="0084051B">
            <w:fldChar w:fldCharType="separate"/>
          </w:r>
          <w:r w:rsidR="00573FB5" w:rsidRPr="00573FB5">
            <w:rPr>
              <w:noProof/>
            </w:rPr>
            <w:t>[6]</w:t>
          </w:r>
          <w:r w:rsidR="0084051B">
            <w:fldChar w:fldCharType="end"/>
          </w:r>
        </w:sdtContent>
      </w:sdt>
    </w:p>
    <w:p w:rsidR="00515674" w:rsidRDefault="00515674" w:rsidP="00D62158">
      <w:pPr>
        <w:rPr>
          <w:rStyle w:val="berschrift2Zchn"/>
        </w:rPr>
      </w:pPr>
    </w:p>
    <w:p w:rsidR="00515674" w:rsidRDefault="00515674" w:rsidP="00D62158">
      <w:pPr>
        <w:rPr>
          <w:rStyle w:val="berschrift2Zchn"/>
        </w:rPr>
      </w:pPr>
    </w:p>
    <w:p w:rsidR="00D62158" w:rsidRDefault="002243AB" w:rsidP="00D62158">
      <w:bookmarkStart w:id="10" w:name="_Toc485457768"/>
      <w:r w:rsidRPr="00D62158">
        <w:rPr>
          <w:rStyle w:val="berschrift2Zchn"/>
        </w:rPr>
        <w:lastRenderedPageBreak/>
        <w:t>2.7</w:t>
      </w:r>
      <w:r w:rsidR="001C1D6E" w:rsidRPr="00D62158">
        <w:rPr>
          <w:rStyle w:val="berschrift2Zchn"/>
        </w:rPr>
        <w:t xml:space="preserve"> </w:t>
      </w:r>
      <w:r w:rsidR="00DB1950" w:rsidRPr="00D62158">
        <w:rPr>
          <w:rStyle w:val="berschrift2Zchn"/>
        </w:rPr>
        <w:t>n</w:t>
      </w:r>
      <w:r w:rsidR="003975C6" w:rsidRPr="00D62158">
        <w:rPr>
          <w:rStyle w:val="berschrift2Zchn"/>
        </w:rPr>
        <w:t>ode.js</w:t>
      </w:r>
      <w:bookmarkEnd w:id="10"/>
      <w:r w:rsidR="00D62158" w:rsidRPr="00D62158">
        <w:rPr>
          <w:rStyle w:val="berschrift2Zchn"/>
        </w:rPr>
        <w:br/>
      </w:r>
      <w:r w:rsidR="00D62158">
        <w:t>n</w:t>
      </w:r>
      <w:r w:rsidR="00D62158" w:rsidRPr="00D62158">
        <w:t>ode.js</w:t>
      </w:r>
      <w:r w:rsidR="00D62158">
        <w:t xml:space="preserve"> ist eine Open-Source-Plattform, die zur serverseitigen Ausführung von JavaScript genutzt wird. node.js nutzt die freie JavaScript Implementierung</w:t>
      </w:r>
      <w:r w:rsidR="00D62158" w:rsidRPr="00D62158">
        <w:rPr>
          <w:rStyle w:val="berschrift2Zchn"/>
        </w:rPr>
        <w:t xml:space="preserve"> </w:t>
      </w:r>
      <w:r w:rsidR="00D62158" w:rsidRPr="00D62158">
        <w:t>V8, die in</w:t>
      </w:r>
      <w:r w:rsidR="00D62158">
        <w:t xml:space="preserve"> C/C++ geschrieben ist und somit eine schnelle Ausführung erlaubt. Der JavaScript-Code wird vor der Ausführung in nativen Maschinencode kompiliert.</w:t>
      </w:r>
      <w:r w:rsidR="0084051B">
        <w:t xml:space="preserve"> </w:t>
      </w:r>
      <w:sdt>
        <w:sdtPr>
          <w:id w:val="223648966"/>
          <w:citation/>
        </w:sdtPr>
        <w:sdtContent>
          <w:r w:rsidR="0084051B">
            <w:fldChar w:fldCharType="begin"/>
          </w:r>
          <w:r w:rsidR="0084051B">
            <w:instrText xml:space="preserve"> CITATION Nod13 \l 1031 </w:instrText>
          </w:r>
          <w:r w:rsidR="0084051B">
            <w:fldChar w:fldCharType="separate"/>
          </w:r>
          <w:r w:rsidR="00573FB5" w:rsidRPr="00573FB5">
            <w:rPr>
              <w:noProof/>
            </w:rPr>
            <w:t>[7]</w:t>
          </w:r>
          <w:r w:rsidR="0084051B">
            <w:fldChar w:fldCharType="end"/>
          </w:r>
        </w:sdtContent>
      </w:sdt>
    </w:p>
    <w:p w:rsidR="00C03FA9" w:rsidRPr="00604E09" w:rsidRDefault="002243AB" w:rsidP="00CC4B3E">
      <w:pPr>
        <w:rPr>
          <w:rFonts w:asciiTheme="majorHAnsi" w:eastAsiaTheme="majorEastAsia" w:hAnsiTheme="majorHAnsi" w:cstheme="majorBidi"/>
          <w:b/>
          <w:bCs/>
          <w:sz w:val="26"/>
          <w:szCs w:val="26"/>
        </w:rPr>
      </w:pPr>
      <w:bookmarkStart w:id="11" w:name="_Toc485457769"/>
      <w:r w:rsidRPr="002C10DB">
        <w:rPr>
          <w:rStyle w:val="berschrift2Zchn"/>
        </w:rPr>
        <w:t>2.8</w:t>
      </w:r>
      <w:r w:rsidR="00C03FA9" w:rsidRPr="002C10DB">
        <w:rPr>
          <w:rStyle w:val="berschrift2Zchn"/>
        </w:rPr>
        <w:t xml:space="preserve"> ReactJS</w:t>
      </w:r>
      <w:bookmarkEnd w:id="11"/>
      <w:r w:rsidR="00C03FA9" w:rsidRPr="002C10DB">
        <w:rPr>
          <w:rStyle w:val="berschrift2Zchn"/>
        </w:rPr>
        <w:br/>
      </w:r>
      <w:r w:rsidR="002C10DB">
        <w:t xml:space="preserve">ReactJs ist eine von Facebook entwickelte und unter der BSD-Lizenz veröffentlichte JavaScript-Bibliothek für Benutzeroberflächen (UI siehe 2.1). Es wird unter anderem von Facebook, Instagram, Whatsapp, Yahoo, AirBnb und vielen weiteren Firmen verwendet. Eine umfangreiche Liste ist unter folgendem Link zu finden: </w:t>
      </w:r>
      <w:r w:rsidR="002C10DB" w:rsidRPr="0084051B">
        <w:t>https://github.com/facebook/react/wiki/Sites-Using-React</w:t>
      </w:r>
    </w:p>
    <w:p w:rsidR="002C10DB" w:rsidRDefault="002C10DB" w:rsidP="00CC4B3E">
      <w:r w:rsidRPr="00701025">
        <w:t xml:space="preserve">ReactJS benutzt einen virtuellen DOM, was eine schnelle Renderingperformance </w:t>
      </w:r>
      <w:r>
        <w:t>zur Folge hat. Motivation von Facebook ReactJS zu entwickeln war besser verstehbaren und leicht zu wartenden Frontendcode zu produzieren. Deshalb wird auf eine modulare Komponentenarchitektur gesetzt. Desweiteren gewährleistet diese Bibliothekt Browserkompatibilität durch synthetische Events, um Browserunterschiede wegzuabstrahieren.</w:t>
      </w:r>
      <w:r w:rsidR="0084051B">
        <w:t xml:space="preserve"> </w:t>
      </w:r>
      <w:sdt>
        <w:sdtPr>
          <w:id w:val="1090591053"/>
          <w:citation/>
        </w:sdtPr>
        <w:sdtContent>
          <w:r w:rsidR="0084051B">
            <w:fldChar w:fldCharType="begin"/>
          </w:r>
          <w:r w:rsidR="0084051B">
            <w:instrText xml:space="preserve"> CITATION 17Ma \l 1031 </w:instrText>
          </w:r>
          <w:r w:rsidR="0084051B">
            <w:fldChar w:fldCharType="separate"/>
          </w:r>
          <w:r w:rsidR="00573FB5" w:rsidRPr="00573FB5">
            <w:rPr>
              <w:noProof/>
            </w:rPr>
            <w:t>[8]</w:t>
          </w:r>
          <w:r w:rsidR="0084051B">
            <w:fldChar w:fldCharType="end"/>
          </w:r>
        </w:sdtContent>
      </w:sdt>
    </w:p>
    <w:p w:rsidR="00604E09" w:rsidRPr="00710EAB" w:rsidRDefault="00C03FA9" w:rsidP="00CC4B3E">
      <w:bookmarkStart w:id="12" w:name="_Toc485457770"/>
      <w:r w:rsidRPr="006C6A46">
        <w:rPr>
          <w:rStyle w:val="berschrift2Zchn"/>
        </w:rPr>
        <w:t>2.9 JSX</w:t>
      </w:r>
      <w:bookmarkEnd w:id="12"/>
      <w:r w:rsidR="00604E09">
        <w:rPr>
          <w:rStyle w:val="berschrift2Zchn"/>
        </w:rPr>
        <w:br/>
      </w:r>
      <w:r w:rsidR="00604E09" w:rsidRPr="00604E09">
        <w:t>JSX ist eine</w:t>
      </w:r>
      <w:r w:rsidR="00604E09">
        <w:t xml:space="preserve"> Syntaxerweiterung zu JavaScript. Mit JSX wird beschrieben, wie die UI aussehen soll. In JSX können auch JavaScript Ausdrücke verarbeitet werden. Dazu werden diese in geschweifte Klammern geschrieben. Nach der Kompilierung werden JSX Ausdrücke in reguläre JavaScript Objekte umgewandelt. </w:t>
      </w:r>
    </w:p>
    <w:p w:rsidR="00C500C1" w:rsidRDefault="00C500C1" w:rsidP="00C500C1">
      <w:pPr>
        <w:pStyle w:val="berschrift2"/>
      </w:pPr>
      <w:bookmarkStart w:id="13" w:name="_Toc485457771"/>
      <w:r>
        <w:t>2.10 Webpack</w:t>
      </w:r>
      <w:bookmarkEnd w:id="13"/>
    </w:p>
    <w:p w:rsidR="00B46425" w:rsidRDefault="001A1276" w:rsidP="00B46425">
      <w:r>
        <w:t>Mit W</w:t>
      </w:r>
      <w:r w:rsidR="00503BBD">
        <w:t xml:space="preserve">ebpack können Module einer JavaScript Anwendung gebündelt werden. </w:t>
      </w:r>
      <w:r>
        <w:t>W</w:t>
      </w:r>
      <w:r w:rsidR="00503BBD">
        <w:t>ebpack analysiert dabei alle Abhängigkeiten zu weiteren Modulen und fügt diese zu einer einzigen „vollständigen“ JavaScript Datei zusammen. Dann muss vom Browser nur noch eine einzige Datei verarbeitet werden.</w:t>
      </w:r>
      <w:r>
        <w:t xml:space="preserve"> Speziell für die Entwicklung wird von Webpack der Webpack Dev Server zu Verfügung gestellt. Dabei handelt es sich um einen Webserver, der die entwickelte Anwendung ausliefert. Dieser Webserver stellt einen „Hot“-Mode zu Verfügung, mit der der Server automatisch Änderungen am Quellcode erkennt und diese dann nachlädt. So können ohne Aktualisierung des Browsers unmittelbar die durchgeführten Änderungen angeschaut werden. Da Webpack nur die veränderten Dateien neu übersetzt, geht die zudem sehr schnell.</w:t>
      </w:r>
      <w:r w:rsidR="0084051B">
        <w:t xml:space="preserve"> </w:t>
      </w:r>
      <w:sdt>
        <w:sdtPr>
          <w:id w:val="1563677871"/>
          <w:citation/>
        </w:sdtPr>
        <w:sdtContent>
          <w:r w:rsidR="0084051B">
            <w:fldChar w:fldCharType="begin"/>
          </w:r>
          <w:r w:rsidR="0084051B">
            <w:instrText xml:space="preserve"> CITATION 17Ma1 \l 1031 </w:instrText>
          </w:r>
          <w:r w:rsidR="0084051B">
            <w:fldChar w:fldCharType="separate"/>
          </w:r>
          <w:r w:rsidR="00573FB5" w:rsidRPr="00573FB5">
            <w:rPr>
              <w:noProof/>
            </w:rPr>
            <w:t>[9]</w:t>
          </w:r>
          <w:r w:rsidR="0084051B">
            <w:fldChar w:fldCharType="end"/>
          </w:r>
        </w:sdtContent>
      </w:sdt>
      <w:sdt>
        <w:sdtPr>
          <w:id w:val="-2096316980"/>
          <w:citation/>
        </w:sdtPr>
        <w:sdtContent>
          <w:r w:rsidR="0084051B">
            <w:fldChar w:fldCharType="begin"/>
          </w:r>
          <w:r w:rsidR="0084051B">
            <w:instrText xml:space="preserve"> CITATION 17Ma2 \l 1031 </w:instrText>
          </w:r>
          <w:r w:rsidR="0084051B">
            <w:fldChar w:fldCharType="separate"/>
          </w:r>
          <w:r w:rsidR="00573FB5">
            <w:rPr>
              <w:noProof/>
            </w:rPr>
            <w:t xml:space="preserve"> </w:t>
          </w:r>
          <w:r w:rsidR="00573FB5" w:rsidRPr="00573FB5">
            <w:rPr>
              <w:noProof/>
            </w:rPr>
            <w:t>[10]</w:t>
          </w:r>
          <w:r w:rsidR="0084051B">
            <w:fldChar w:fldCharType="end"/>
          </w:r>
        </w:sdtContent>
      </w:sdt>
    </w:p>
    <w:p w:rsidR="0084051B" w:rsidRDefault="0084051B" w:rsidP="0084051B"/>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515674" w:rsidRDefault="00515674" w:rsidP="0084051B">
      <w:pPr>
        <w:pStyle w:val="berschrift3"/>
      </w:pPr>
    </w:p>
    <w:p w:rsidR="00356A89" w:rsidRPr="00B46425" w:rsidRDefault="00356A89" w:rsidP="0084051B">
      <w:pPr>
        <w:pStyle w:val="berschrift3"/>
      </w:pPr>
      <w:bookmarkStart w:id="14" w:name="_Toc485457772"/>
      <w:r>
        <w:lastRenderedPageBreak/>
        <w:t>2.10.1 Konkretes Ablaufbeispiel am verwendeten react-seed</w:t>
      </w:r>
      <w:bookmarkEnd w:id="14"/>
    </w:p>
    <w:p w:rsidR="00356A89" w:rsidRDefault="00356A89" w:rsidP="00CC4B3E">
      <w:pPr>
        <w:rPr>
          <w:rStyle w:val="berschrift2Zchn"/>
          <w:color w:val="FF0000"/>
        </w:rPr>
      </w:pPr>
    </w:p>
    <w:p w:rsidR="006B5224" w:rsidRDefault="006B5224" w:rsidP="006B5224">
      <w:pPr>
        <w:keepNext/>
      </w:pPr>
      <w:r>
        <w:object w:dxaOrig="6825" w:dyaOrig="4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5pt;height:209.55pt" o:ole="">
            <v:imagedata r:id="rId9" o:title=""/>
          </v:shape>
          <o:OLEObject Type="Embed" ProgID="Visio.Drawing.15" ShapeID="_x0000_i1025" DrawAspect="Content" ObjectID="_1565087952" r:id="rId10"/>
        </w:object>
      </w:r>
    </w:p>
    <w:p w:rsidR="006B5224" w:rsidRDefault="006B5224" w:rsidP="006B5224">
      <w:pPr>
        <w:pStyle w:val="Beschriftung"/>
        <w:rPr>
          <w:rStyle w:val="berschrift2Zchn"/>
          <w:color w:val="FF0000"/>
        </w:rPr>
      </w:pPr>
      <w:bookmarkStart w:id="15" w:name="_Toc484517058"/>
      <w:bookmarkStart w:id="16" w:name="_Toc485457866"/>
      <w:bookmarkStart w:id="17" w:name="_Toc491338548"/>
      <w:r>
        <w:t xml:space="preserve">Abbildung </w:t>
      </w:r>
      <w:fldSimple w:instr=" SEQ Abbildung \* ARABIC ">
        <w:r w:rsidR="00AE184D">
          <w:rPr>
            <w:noProof/>
          </w:rPr>
          <w:t>1</w:t>
        </w:r>
      </w:fldSimple>
      <w:r>
        <w:t>: Webpack</w:t>
      </w:r>
      <w:bookmarkEnd w:id="15"/>
      <w:bookmarkEnd w:id="16"/>
      <w:bookmarkEnd w:id="17"/>
    </w:p>
    <w:p w:rsidR="00710EAB" w:rsidRDefault="00356A89" w:rsidP="0084051B">
      <w:pPr>
        <w:pStyle w:val="KeinLeerraum"/>
      </w:pPr>
      <w:r>
        <w:rPr>
          <w:rStyle w:val="berschrift2Zchn"/>
          <w:color w:val="FF0000"/>
        </w:rPr>
        <w:br/>
      </w:r>
      <w:r>
        <w:t>Durch den entry Eintrag in der webpack.config.js wird der Einstiegspunkt für Webpack definiert. Ab diesem Einstiegspunkt werden alle Abhängigkeiten zu anderen Modulen rekursiv aufgelöst. Durch den output Eintrag wird angegeben an welchem Speicherort die Ausgabe gespeichert wird. Im Falle des verwendeten react-</w:t>
      </w:r>
      <w:r w:rsidRPr="00701025">
        <w:t xml:space="preserve">seeds (siehe </w:t>
      </w:r>
      <w:r w:rsidR="00701025" w:rsidRPr="00701025">
        <w:t>3.1</w:t>
      </w:r>
      <w:r w:rsidRPr="00701025">
        <w:t xml:space="preserve">) sind </w:t>
      </w:r>
      <w:r w:rsidRPr="00356A89">
        <w:t xml:space="preserve">die </w:t>
      </w:r>
      <w:r>
        <w:t>entry und output Einträge so definiert. Bei anderen Projekten kann dies beliebig anders gestaltet werden. Abbildung 1 soll den Ablauf verdeutlichen.</w:t>
      </w:r>
    </w:p>
    <w:p w:rsidR="0084051B" w:rsidRDefault="0084051B" w:rsidP="0084051B">
      <w:pPr>
        <w:pStyle w:val="KeinLeerraum"/>
      </w:pPr>
    </w:p>
    <w:p w:rsidR="00BB7FEE" w:rsidRDefault="002D739E" w:rsidP="00CC4B3E">
      <w:bookmarkStart w:id="18" w:name="_Toc485457773"/>
      <w:r>
        <w:rPr>
          <w:rStyle w:val="berschrift2Zchn"/>
        </w:rPr>
        <w:t>2.11</w:t>
      </w:r>
      <w:r w:rsidR="008812C7" w:rsidRPr="006C6A46">
        <w:rPr>
          <w:rStyle w:val="berschrift2Zchn"/>
        </w:rPr>
        <w:t xml:space="preserve"> </w:t>
      </w:r>
      <w:r w:rsidR="006C6A46" w:rsidRPr="006C6A46">
        <w:rPr>
          <w:rStyle w:val="berschrift2Zchn"/>
        </w:rPr>
        <w:t>Git/G</w:t>
      </w:r>
      <w:r w:rsidR="005D4125">
        <w:rPr>
          <w:rStyle w:val="berschrift2Zchn"/>
        </w:rPr>
        <w:t>itH</w:t>
      </w:r>
      <w:r w:rsidR="00E7076D" w:rsidRPr="006C6A46">
        <w:rPr>
          <w:rStyle w:val="berschrift2Zchn"/>
        </w:rPr>
        <w:t>ub</w:t>
      </w:r>
      <w:bookmarkEnd w:id="18"/>
      <w:r w:rsidR="006C6A46" w:rsidRPr="006C6A46">
        <w:rPr>
          <w:rStyle w:val="berschrift2Zchn"/>
        </w:rPr>
        <w:br/>
      </w:r>
      <w:r w:rsidR="006C6A46" w:rsidRPr="006C6A46">
        <w:t>Git</w:t>
      </w:r>
      <w:r w:rsidR="006C6A46">
        <w:t xml:space="preserve"> ist eine frei</w:t>
      </w:r>
      <w:r w:rsidR="00EA6527">
        <w:t>e</w:t>
      </w:r>
      <w:r w:rsidR="006C6A46">
        <w:t xml:space="preserve"> Software zur Versionskontrolle bei Softwareprojekten. Git wurde im Jahr 2005 von Linus Torvalds entwickelt.</w:t>
      </w:r>
      <w:r w:rsidR="005D4125">
        <w:t xml:space="preserve"> Bei GitHub können kostenlose Online Repositories erstellt werden, um eigene Softwareprojekte mittels Git auf GitHub zu speichern. Der Vorteil der Online Speicherung ist, dass man die Software von jedem Computer mit Internetzugang herunterladen kann. Im Tutorial werde ich näher darauf eingehen wie ein Repository auf GitHub erstellt wird und wie mit Git gearbeitet wird.</w:t>
      </w:r>
      <w:r w:rsidR="008E463E">
        <w:t xml:space="preserve"> </w:t>
      </w:r>
      <w:sdt>
        <w:sdtPr>
          <w:id w:val="-1793116847"/>
          <w:citation/>
        </w:sdtPr>
        <w:sdtContent>
          <w:r w:rsidR="008E463E">
            <w:fldChar w:fldCharType="begin"/>
          </w:r>
          <w:r w:rsidR="008E463E">
            <w:instrText xml:space="preserve"> CITATION 17Ma3 \l 1031 </w:instrText>
          </w:r>
          <w:r w:rsidR="008E463E">
            <w:fldChar w:fldCharType="separate"/>
          </w:r>
          <w:r w:rsidR="00573FB5" w:rsidRPr="00573FB5">
            <w:rPr>
              <w:noProof/>
            </w:rPr>
            <w:t>[11]</w:t>
          </w:r>
          <w:r w:rsidR="008E463E">
            <w:fldChar w:fldCharType="end"/>
          </w:r>
        </w:sdtContent>
      </w:sdt>
      <w:r w:rsidR="00BB7FEE">
        <w:br/>
      </w:r>
      <w:r w:rsidR="00BB7FEE">
        <w:br/>
      </w:r>
    </w:p>
    <w:p w:rsidR="00DE607E" w:rsidRDefault="00DE607E" w:rsidP="00DE607E">
      <w:r>
        <w:rPr>
          <w:rStyle w:val="berschrift2Zchn"/>
        </w:rPr>
        <w:t>2.11</w:t>
      </w:r>
      <w:r w:rsidRPr="006C6A46">
        <w:rPr>
          <w:rStyle w:val="berschrift2Zchn"/>
        </w:rPr>
        <w:t xml:space="preserve"> </w:t>
      </w:r>
      <w:r>
        <w:rPr>
          <w:rStyle w:val="berschrift2Zchn"/>
        </w:rPr>
        <w:t>RevolverButton</w:t>
      </w:r>
      <w:r w:rsidR="007D3BEC" w:rsidRPr="006C6A46">
        <w:rPr>
          <w:rStyle w:val="berschrift2Zchn"/>
        </w:rPr>
        <w:br/>
      </w:r>
      <w:r w:rsidR="008812C7" w:rsidRPr="006C6A46">
        <w:rPr>
          <w:rStyle w:val="berschrift2Zchn"/>
        </w:rPr>
        <w:t xml:space="preserve"> </w:t>
      </w:r>
      <w:r>
        <w:t>Der Button der im Verlauf dieses Informatikprojekts entwickelt wird, wird RevolverButton genannt, da er, wenn er ausgeklappt ist aussieht wie die Trommel eines Revolvers. Die Elemente die beim Ausklappen des RevolverButtons angezeigt werden, werden RevolverItems genannt</w:t>
      </w:r>
      <w:r w:rsidR="000A2A55">
        <w:t xml:space="preserve"> (siehe Abbildung 2)</w:t>
      </w:r>
      <w:r>
        <w:t>.</w:t>
      </w:r>
    </w:p>
    <w:p w:rsidR="00CC4B3E" w:rsidRPr="006C6A46" w:rsidRDefault="00CC4B3E" w:rsidP="00CC4B3E">
      <w:pPr>
        <w:rPr>
          <w:rStyle w:val="berschrift2Zchn"/>
          <w:rFonts w:asciiTheme="minorHAnsi" w:hAnsiTheme="minorHAnsi" w:cstheme="minorBidi"/>
          <w:b w:val="0"/>
          <w:bCs w:val="0"/>
          <w:sz w:val="22"/>
          <w:szCs w:val="22"/>
        </w:rPr>
      </w:pPr>
    </w:p>
    <w:p w:rsidR="00710EAB" w:rsidRDefault="002243AB" w:rsidP="002243AB">
      <w:pPr>
        <w:pStyle w:val="berschrift1"/>
      </w:pPr>
      <w:r w:rsidRPr="006C6A46">
        <w:rPr>
          <w:rStyle w:val="berschrift2Zchn"/>
        </w:rPr>
        <w:br/>
      </w:r>
    </w:p>
    <w:p w:rsidR="00710EAB" w:rsidRDefault="00710EAB" w:rsidP="002243AB">
      <w:pPr>
        <w:pStyle w:val="berschrift1"/>
      </w:pPr>
    </w:p>
    <w:p w:rsidR="00710EAB" w:rsidRDefault="00710EAB" w:rsidP="002243AB">
      <w:pPr>
        <w:pStyle w:val="berschrift1"/>
      </w:pPr>
    </w:p>
    <w:p w:rsidR="00710EAB" w:rsidRDefault="00710EAB" w:rsidP="002243AB">
      <w:pPr>
        <w:pStyle w:val="berschrift1"/>
      </w:pPr>
    </w:p>
    <w:p w:rsidR="00710EAB" w:rsidRDefault="00710EAB" w:rsidP="002243AB">
      <w:pPr>
        <w:pStyle w:val="berschrift1"/>
      </w:pPr>
    </w:p>
    <w:p w:rsidR="00DE607E" w:rsidRDefault="00DE607E" w:rsidP="00DE607E">
      <w:pPr>
        <w:pStyle w:val="berschrift1"/>
      </w:pPr>
      <w:r>
        <w:t>3. Stand der Technik</w:t>
      </w:r>
    </w:p>
    <w:p w:rsidR="00DE607E" w:rsidRPr="00DE607E" w:rsidRDefault="00DE607E" w:rsidP="00DE607E">
      <w:r>
        <w:t xml:space="preserve">Es gibt bereits einige UI-Bedienelemente um eine Auswahl von zuvor definierten Auswahlmöglichkeiten zu treffen. </w:t>
      </w:r>
      <w:r w:rsidR="000A2A55">
        <w:t>Außerdem gibt es bereits UI-Bedienelemente die ähnliche Ansätze wie der RevolverButton verfolgen. Diese werden in diesem Kapitel näher vorgestellt.</w:t>
      </w:r>
    </w:p>
    <w:p w:rsidR="00DE607E" w:rsidRPr="008E463E" w:rsidRDefault="00DE607E" w:rsidP="00DE607E"/>
    <w:p w:rsidR="00DE607E" w:rsidRDefault="00DE607E" w:rsidP="00DE607E">
      <w:pPr>
        <w:rPr>
          <w:rStyle w:val="berschrift2Zchn"/>
        </w:rPr>
      </w:pPr>
      <w:r>
        <w:rPr>
          <w:rStyle w:val="berschrift2Zchn"/>
        </w:rPr>
        <w:t xml:space="preserve">3.1 </w:t>
      </w:r>
      <w:r w:rsidR="000A2A55">
        <w:rPr>
          <w:rStyle w:val="berschrift2Zchn"/>
        </w:rPr>
        <w:t>Dropdown-Menü</w:t>
      </w:r>
    </w:p>
    <w:p w:rsidR="00AE184D" w:rsidRDefault="000A2A55" w:rsidP="00E9316B">
      <w:pPr>
        <w:rPr>
          <w:rStyle w:val="berschrift2Zchn"/>
          <w:rFonts w:asciiTheme="minorHAnsi" w:eastAsiaTheme="minorEastAsia" w:hAnsiTheme="minorHAnsi" w:cstheme="minorBidi"/>
          <w:b w:val="0"/>
          <w:bCs w:val="0"/>
          <w:sz w:val="22"/>
          <w:szCs w:val="22"/>
        </w:rPr>
      </w:pPr>
      <w:r w:rsidRPr="000A2A55">
        <w:rPr>
          <w:rStyle w:val="berschrift2Zchn"/>
          <w:rFonts w:asciiTheme="minorHAnsi" w:eastAsiaTheme="minorEastAsia" w:hAnsiTheme="minorHAnsi" w:cstheme="minorBidi"/>
          <w:b w:val="0"/>
          <w:bCs w:val="0"/>
          <w:sz w:val="22"/>
          <w:szCs w:val="22"/>
        </w:rPr>
        <w:t>Ein Dropdown-Menü</w:t>
      </w:r>
      <w:r>
        <w:rPr>
          <w:rStyle w:val="berschrift2Zchn"/>
          <w:rFonts w:asciiTheme="minorHAnsi" w:eastAsiaTheme="minorEastAsia" w:hAnsiTheme="minorHAnsi" w:cstheme="minorBidi"/>
          <w:b w:val="0"/>
          <w:bCs w:val="0"/>
          <w:sz w:val="22"/>
          <w:szCs w:val="22"/>
        </w:rPr>
        <w:t xml:space="preserve"> ist ein UI-Bedienelement, welche beim betätigen des Menüs eine Liste mit vorgegebenen Werten ausklappt, welche vom Nutzer ausgewählt werden können</w:t>
      </w:r>
      <w:r w:rsidR="00AE184D">
        <w:rPr>
          <w:rStyle w:val="berschrift2Zchn"/>
          <w:rFonts w:asciiTheme="minorHAnsi" w:eastAsiaTheme="minorEastAsia" w:hAnsiTheme="minorHAnsi" w:cstheme="minorBidi"/>
          <w:b w:val="0"/>
          <w:bCs w:val="0"/>
          <w:sz w:val="22"/>
          <w:szCs w:val="22"/>
        </w:rPr>
        <w:t xml:space="preserve"> (siehe Abbildung 2)</w:t>
      </w:r>
      <w:r>
        <w:rPr>
          <w:rStyle w:val="berschrift2Zchn"/>
          <w:rFonts w:asciiTheme="minorHAnsi" w:eastAsiaTheme="minorEastAsia" w:hAnsiTheme="minorHAnsi" w:cstheme="minorBidi"/>
          <w:b w:val="0"/>
          <w:bCs w:val="0"/>
          <w:sz w:val="22"/>
          <w:szCs w:val="22"/>
        </w:rPr>
        <w:t>. Dropdown-Menüs kommen sowohl bei Desktop- und Smartphone-Anwendungen zum Einsatz. Sie kommen dort zum Einsatz, wo eine komplette Liste zu viel Platz beanspruchen würde.</w:t>
      </w:r>
      <w:r w:rsidR="009663D2">
        <w:rPr>
          <w:rStyle w:val="berschrift2Zchn"/>
          <w:rFonts w:asciiTheme="minorHAnsi" w:eastAsiaTheme="minorEastAsia" w:hAnsiTheme="minorHAnsi" w:cstheme="minorBidi"/>
          <w:b w:val="0"/>
          <w:bCs w:val="0"/>
          <w:sz w:val="22"/>
          <w:szCs w:val="22"/>
        </w:rPr>
        <w:t xml:space="preserve"> Das Dr</w:t>
      </w:r>
      <w:r w:rsidR="00662F4F">
        <w:rPr>
          <w:rStyle w:val="berschrift2Zchn"/>
          <w:rFonts w:asciiTheme="minorHAnsi" w:eastAsiaTheme="minorEastAsia" w:hAnsiTheme="minorHAnsi" w:cstheme="minorBidi"/>
          <w:b w:val="0"/>
          <w:bCs w:val="0"/>
          <w:sz w:val="22"/>
          <w:szCs w:val="22"/>
        </w:rPr>
        <w:t xml:space="preserve">opdown-Menü kann als </w:t>
      </w:r>
      <w:r w:rsidR="009663D2">
        <w:rPr>
          <w:rStyle w:val="berschrift2Zchn"/>
          <w:rFonts w:asciiTheme="minorHAnsi" w:eastAsiaTheme="minorEastAsia" w:hAnsiTheme="minorHAnsi" w:cstheme="minorBidi"/>
          <w:b w:val="0"/>
          <w:bCs w:val="0"/>
          <w:sz w:val="22"/>
          <w:szCs w:val="22"/>
        </w:rPr>
        <w:t>alternative zum RevolverButton gesehen werden. Jede Auswahl eines RevolverButtons kann mit einem Dropdown-Menü dargestellt werden.</w:t>
      </w:r>
      <w:r w:rsidR="00EA469C">
        <w:rPr>
          <w:rStyle w:val="berschrift2Zchn"/>
          <w:rFonts w:asciiTheme="minorHAnsi" w:eastAsiaTheme="minorEastAsia" w:hAnsiTheme="minorHAnsi" w:cstheme="minorBidi"/>
          <w:b w:val="0"/>
          <w:bCs w:val="0"/>
          <w:sz w:val="22"/>
          <w:szCs w:val="22"/>
        </w:rPr>
        <w:t xml:space="preserve"> </w:t>
      </w:r>
      <w:sdt>
        <w:sdtPr>
          <w:rPr>
            <w:rStyle w:val="berschrift2Zchn"/>
            <w:rFonts w:asciiTheme="minorHAnsi" w:eastAsiaTheme="minorEastAsia" w:hAnsiTheme="minorHAnsi" w:cstheme="minorBidi"/>
            <w:b w:val="0"/>
            <w:bCs w:val="0"/>
            <w:sz w:val="22"/>
            <w:szCs w:val="22"/>
          </w:rPr>
          <w:id w:val="-1331819092"/>
          <w:citation/>
        </w:sdtPr>
        <w:sdtContent>
          <w:r w:rsidR="00EA469C">
            <w:rPr>
              <w:rStyle w:val="berschrift2Zchn"/>
              <w:rFonts w:asciiTheme="minorHAnsi" w:eastAsiaTheme="minorEastAsia" w:hAnsiTheme="minorHAnsi" w:cstheme="minorBidi"/>
              <w:b w:val="0"/>
              <w:bCs w:val="0"/>
              <w:sz w:val="22"/>
              <w:szCs w:val="22"/>
            </w:rPr>
            <w:fldChar w:fldCharType="begin"/>
          </w:r>
          <w:r w:rsidR="00EA469C">
            <w:rPr>
              <w:rStyle w:val="berschrift2Zchn"/>
              <w:rFonts w:asciiTheme="minorHAnsi" w:eastAsiaTheme="minorEastAsia" w:hAnsiTheme="minorHAnsi" w:cstheme="minorBidi"/>
              <w:b w:val="0"/>
              <w:bCs w:val="0"/>
              <w:sz w:val="22"/>
              <w:szCs w:val="22"/>
            </w:rPr>
            <w:instrText xml:space="preserve"> CITATION Wik171 \l 1031 </w:instrText>
          </w:r>
          <w:r w:rsidR="00EA469C">
            <w:rPr>
              <w:rStyle w:val="berschrift2Zchn"/>
              <w:rFonts w:asciiTheme="minorHAnsi" w:eastAsiaTheme="minorEastAsia" w:hAnsiTheme="minorHAnsi" w:cstheme="minorBidi"/>
              <w:b w:val="0"/>
              <w:bCs w:val="0"/>
              <w:sz w:val="22"/>
              <w:szCs w:val="22"/>
            </w:rPr>
            <w:fldChar w:fldCharType="separate"/>
          </w:r>
          <w:r w:rsidR="00573FB5" w:rsidRPr="00573FB5">
            <w:rPr>
              <w:noProof/>
            </w:rPr>
            <w:t>[12]</w:t>
          </w:r>
          <w:r w:rsidR="00EA469C">
            <w:rPr>
              <w:rStyle w:val="berschrift2Zchn"/>
              <w:rFonts w:asciiTheme="minorHAnsi" w:eastAsiaTheme="minorEastAsia" w:hAnsiTheme="minorHAnsi" w:cstheme="minorBidi"/>
              <w:b w:val="0"/>
              <w:bCs w:val="0"/>
              <w:sz w:val="22"/>
              <w:szCs w:val="22"/>
            </w:rPr>
            <w:fldChar w:fldCharType="end"/>
          </w:r>
        </w:sdtContent>
      </w:sdt>
      <w:r w:rsidR="009663D2">
        <w:rPr>
          <w:rStyle w:val="berschrift2Zchn"/>
          <w:rFonts w:asciiTheme="minorHAnsi" w:eastAsiaTheme="minorEastAsia" w:hAnsiTheme="minorHAnsi" w:cstheme="minorBidi"/>
          <w:b w:val="0"/>
          <w:bCs w:val="0"/>
          <w:sz w:val="22"/>
          <w:szCs w:val="22"/>
        </w:rPr>
        <w:t xml:space="preserve"> </w:t>
      </w:r>
    </w:p>
    <w:p w:rsidR="00AE184D" w:rsidRDefault="00AE184D" w:rsidP="00AE184D">
      <w:pPr>
        <w:keepNext/>
      </w:pPr>
      <w:r>
        <w:rPr>
          <w:noProof/>
          <w:lang w:eastAsia="de-DE"/>
        </w:rPr>
        <w:drawing>
          <wp:inline distT="0" distB="0" distL="0" distR="0" wp14:anchorId="320FA783" wp14:editId="1D9A0E61">
            <wp:extent cx="2175028" cy="1303361"/>
            <wp:effectExtent l="0" t="0" r="0" b="0"/>
            <wp:docPr id="24" name="Grafik 24" descr="C:\Users\Achimpb\Desktop\informatikprojekt\react-projekt-doku\UI_DropdownExample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Users\Achimpb\Desktop\informatikprojekt\react-projekt-doku\UI_DropdownExampleOpe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5265" cy="1303503"/>
                    </a:xfrm>
                    <a:prstGeom prst="rect">
                      <a:avLst/>
                    </a:prstGeom>
                    <a:noFill/>
                    <a:ln>
                      <a:noFill/>
                    </a:ln>
                  </pic:spPr>
                </pic:pic>
              </a:graphicData>
            </a:graphic>
          </wp:inline>
        </w:drawing>
      </w:r>
    </w:p>
    <w:p w:rsidR="00AE184D" w:rsidRDefault="00AE184D" w:rsidP="00AE184D">
      <w:pPr>
        <w:pStyle w:val="Beschriftung"/>
      </w:pPr>
      <w:r>
        <w:t xml:space="preserve">Abbildung </w:t>
      </w:r>
      <w:fldSimple w:instr=" SEQ Abbildung \* ARABIC ">
        <w:r>
          <w:rPr>
            <w:noProof/>
          </w:rPr>
          <w:t>2</w:t>
        </w:r>
      </w:fldSimple>
      <w:r>
        <w:t xml:space="preserve">: Dropdown-Menü </w:t>
      </w:r>
      <w:sdt>
        <w:sdtPr>
          <w:id w:val="-1930958286"/>
          <w:citation/>
        </w:sdtPr>
        <w:sdtContent>
          <w:r>
            <w:fldChar w:fldCharType="begin"/>
          </w:r>
          <w:r>
            <w:instrText xml:space="preserve"> CITATION Uni17 \l 1031 </w:instrText>
          </w:r>
          <w:r>
            <w:fldChar w:fldCharType="separate"/>
          </w:r>
          <w:r w:rsidRPr="00AE184D">
            <w:rPr>
              <w:noProof/>
            </w:rPr>
            <w:t>[13]</w:t>
          </w:r>
          <w:r>
            <w:fldChar w:fldCharType="end"/>
          </w:r>
        </w:sdtContent>
      </w:sdt>
    </w:p>
    <w:p w:rsidR="00E9316B" w:rsidRDefault="00532A1A" w:rsidP="00E9316B">
      <w:pPr>
        <w:rPr>
          <w:rStyle w:val="berschrift2Zchn"/>
        </w:rPr>
      </w:pPr>
      <w:r>
        <w:rPr>
          <w:rStyle w:val="berschrift2Zchn"/>
          <w:rFonts w:asciiTheme="minorHAnsi" w:eastAsiaTheme="minorEastAsia" w:hAnsiTheme="minorHAnsi" w:cstheme="minorBidi"/>
          <w:b w:val="0"/>
          <w:bCs w:val="0"/>
          <w:sz w:val="22"/>
          <w:szCs w:val="22"/>
        </w:rPr>
        <w:br/>
      </w:r>
      <w:r>
        <w:rPr>
          <w:rStyle w:val="berschrift2Zchn"/>
          <w:rFonts w:asciiTheme="minorHAnsi" w:eastAsiaTheme="minorEastAsia" w:hAnsiTheme="minorHAnsi" w:cstheme="minorBidi"/>
          <w:b w:val="0"/>
          <w:bCs w:val="0"/>
          <w:sz w:val="22"/>
          <w:szCs w:val="22"/>
        </w:rPr>
        <w:br/>
      </w:r>
      <w:r w:rsidR="00E9316B">
        <w:rPr>
          <w:rStyle w:val="berschrift2Zchn"/>
        </w:rPr>
        <w:t>3.1 Checkboxen</w:t>
      </w:r>
    </w:p>
    <w:p w:rsidR="00E9316B" w:rsidRDefault="00662F4F" w:rsidP="00E9316B">
      <w:pPr>
        <w:rPr>
          <w:rStyle w:val="berschrift2Zchn"/>
          <w:rFonts w:asciiTheme="minorHAnsi" w:eastAsiaTheme="minorEastAsia" w:hAnsiTheme="minorHAnsi" w:cstheme="minorBidi"/>
          <w:b w:val="0"/>
          <w:bCs w:val="0"/>
          <w:sz w:val="22"/>
          <w:szCs w:val="22"/>
        </w:rPr>
      </w:pPr>
      <w:r>
        <w:rPr>
          <w:rStyle w:val="berschrift2Zchn"/>
          <w:rFonts w:asciiTheme="minorHAnsi" w:eastAsiaTheme="minorEastAsia" w:hAnsiTheme="minorHAnsi" w:cstheme="minorBidi"/>
          <w:b w:val="0"/>
          <w:bCs w:val="0"/>
          <w:sz w:val="22"/>
          <w:szCs w:val="22"/>
        </w:rPr>
        <w:t>Über Checkboxen kann durch das anklicken bzw. durch den touch mit einem Finger betätigt werden. Wenn eine Checkbox betätigt wurde erscheint in ihr ein Haken der gesetzt wird. Checkboxen können als alternative zum RevolverButton gesehen werden. Mit Checkboxen kann allerdings eine Mehrfachauswahl getroffen werden, die beim RevolverButton nicht möglich ist.</w:t>
      </w:r>
    </w:p>
    <w:p w:rsidR="00AE184D" w:rsidRDefault="00AE184D" w:rsidP="00AE184D">
      <w:pPr>
        <w:keepNext/>
      </w:pPr>
      <w:r>
        <w:rPr>
          <w:noProof/>
          <w:lang w:eastAsia="de-DE"/>
        </w:rPr>
        <w:drawing>
          <wp:inline distT="0" distB="0" distL="0" distR="0" wp14:anchorId="3E8F7E8F" wp14:editId="21F70A58">
            <wp:extent cx="1855088" cy="1248456"/>
            <wp:effectExtent l="0" t="0" r="0" b="8890"/>
            <wp:docPr id="26" name="Grafik 26" descr="C:\Users\Achimpb\Desktop\informatikprojekt\react-projekt-doku\CheckBox-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C:\Users\Achimpb\Desktop\informatikprojekt\react-projekt-doku\CheckBox-defaul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55313" cy="1248608"/>
                    </a:xfrm>
                    <a:prstGeom prst="rect">
                      <a:avLst/>
                    </a:prstGeom>
                    <a:noFill/>
                    <a:ln>
                      <a:noFill/>
                    </a:ln>
                  </pic:spPr>
                </pic:pic>
              </a:graphicData>
            </a:graphic>
          </wp:inline>
        </w:drawing>
      </w:r>
    </w:p>
    <w:p w:rsidR="00AE184D" w:rsidRDefault="00AE184D" w:rsidP="00AE184D">
      <w:pPr>
        <w:pStyle w:val="Beschriftung"/>
        <w:rPr>
          <w:rStyle w:val="berschrift2Zchn"/>
          <w:rFonts w:asciiTheme="minorHAnsi" w:eastAsiaTheme="minorEastAsia" w:hAnsiTheme="minorHAnsi" w:cstheme="minorBidi"/>
          <w:b/>
          <w:bCs/>
          <w:sz w:val="22"/>
          <w:szCs w:val="22"/>
        </w:rPr>
      </w:pPr>
      <w:r>
        <w:t xml:space="preserve">Abbildung </w:t>
      </w:r>
      <w:fldSimple w:instr=" SEQ Abbildung \* ARABIC ">
        <w:r>
          <w:rPr>
            <w:noProof/>
          </w:rPr>
          <w:t>3</w:t>
        </w:r>
      </w:fldSimple>
      <w:r>
        <w:t xml:space="preserve">: Checkboxen </w:t>
      </w:r>
      <w:sdt>
        <w:sdtPr>
          <w:id w:val="1684391783"/>
          <w:citation/>
        </w:sdtPr>
        <w:sdtContent>
          <w:r>
            <w:fldChar w:fldCharType="begin"/>
          </w:r>
          <w:r>
            <w:instrText xml:space="preserve"> CITATION 17Au2 \l 1031 </w:instrText>
          </w:r>
          <w:r>
            <w:fldChar w:fldCharType="separate"/>
          </w:r>
          <w:r w:rsidRPr="00AE184D">
            <w:rPr>
              <w:noProof/>
            </w:rPr>
            <w:t>[14]</w:t>
          </w:r>
          <w:r>
            <w:fldChar w:fldCharType="end"/>
          </w:r>
        </w:sdtContent>
      </w:sdt>
    </w:p>
    <w:p w:rsidR="00AE184D" w:rsidRDefault="00AE184D" w:rsidP="00E9316B">
      <w:pPr>
        <w:rPr>
          <w:rStyle w:val="berschrift2Zchn"/>
          <w:rFonts w:asciiTheme="minorHAnsi" w:eastAsiaTheme="minorEastAsia" w:hAnsiTheme="minorHAnsi" w:cstheme="minorBidi"/>
          <w:b w:val="0"/>
          <w:bCs w:val="0"/>
          <w:sz w:val="22"/>
          <w:szCs w:val="22"/>
        </w:rPr>
      </w:pPr>
    </w:p>
    <w:p w:rsidR="00AE184D" w:rsidRDefault="00AE184D" w:rsidP="00E9316B">
      <w:pPr>
        <w:rPr>
          <w:rStyle w:val="berschrift2Zchn"/>
          <w:rFonts w:asciiTheme="minorHAnsi" w:eastAsiaTheme="minorEastAsia" w:hAnsiTheme="minorHAnsi" w:cstheme="minorBidi"/>
          <w:b w:val="0"/>
          <w:bCs w:val="0"/>
          <w:sz w:val="22"/>
          <w:szCs w:val="22"/>
        </w:rPr>
      </w:pPr>
    </w:p>
    <w:p w:rsidR="00AE184D" w:rsidRDefault="00AE184D" w:rsidP="00E9316B">
      <w:pPr>
        <w:rPr>
          <w:rStyle w:val="berschrift2Zchn"/>
          <w:rFonts w:asciiTheme="minorHAnsi" w:eastAsiaTheme="minorEastAsia" w:hAnsiTheme="minorHAnsi" w:cstheme="minorBidi"/>
          <w:b w:val="0"/>
          <w:bCs w:val="0"/>
          <w:sz w:val="22"/>
          <w:szCs w:val="22"/>
        </w:rPr>
      </w:pPr>
    </w:p>
    <w:p w:rsidR="00AE184D" w:rsidRDefault="00AE184D" w:rsidP="00E9316B">
      <w:pPr>
        <w:rPr>
          <w:rStyle w:val="berschrift2Zchn"/>
          <w:rFonts w:asciiTheme="minorHAnsi" w:eastAsiaTheme="minorEastAsia" w:hAnsiTheme="minorHAnsi" w:cstheme="minorBidi"/>
          <w:b w:val="0"/>
          <w:bCs w:val="0"/>
          <w:sz w:val="22"/>
          <w:szCs w:val="22"/>
        </w:rPr>
      </w:pPr>
    </w:p>
    <w:p w:rsidR="00662F4F" w:rsidRPr="00AE184D" w:rsidRDefault="00662F4F" w:rsidP="00AE184D">
      <w:pPr>
        <w:pStyle w:val="berschrift2"/>
        <w:rPr>
          <w:rStyle w:val="berschrift2Zchn"/>
          <w:b/>
          <w:bCs/>
        </w:rPr>
      </w:pPr>
      <w:r w:rsidRPr="00AE184D">
        <w:rPr>
          <w:rStyle w:val="berschrift2Zchn"/>
          <w:b/>
          <w:bCs/>
        </w:rPr>
        <w:t>3.2 TableView</w:t>
      </w:r>
    </w:p>
    <w:p w:rsidR="00532A1A" w:rsidRDefault="00AE184D" w:rsidP="00532A1A">
      <w:pPr>
        <w:keepNext/>
        <w:rPr>
          <w:rStyle w:val="berschrift2Zchn"/>
          <w:rFonts w:asciiTheme="minorHAnsi" w:eastAsiaTheme="minorEastAsia" w:hAnsiTheme="minorHAnsi" w:cstheme="minorBidi"/>
          <w:b w:val="0"/>
          <w:bCs w:val="0"/>
          <w:sz w:val="22"/>
          <w:szCs w:val="22"/>
        </w:rPr>
      </w:pPr>
      <w:r>
        <w:t xml:space="preserve">Bei einem TableView kann z.B. ein Eintrag „Farbe auswählen“ angelegt werden. Wenn dann auf den Eintrag geklickt bzw. getoucht wird, öffnet sich eine neue Ansicht, die alle verfügbaren Farben in einer Liste auflistet. </w:t>
      </w:r>
      <w:r>
        <w:rPr>
          <w:rStyle w:val="berschrift2Zchn"/>
          <w:rFonts w:asciiTheme="minorHAnsi" w:eastAsiaTheme="minorEastAsia" w:hAnsiTheme="minorHAnsi" w:cstheme="minorBidi"/>
          <w:b w:val="0"/>
          <w:bCs w:val="0"/>
          <w:sz w:val="22"/>
          <w:szCs w:val="22"/>
        </w:rPr>
        <w:t>Jede Auswahl eines RevolverButtons kann mit einem TableView dargestellt werden.</w:t>
      </w:r>
    </w:p>
    <w:p w:rsidR="00AE184D" w:rsidRDefault="00AE184D" w:rsidP="00532A1A">
      <w:pPr>
        <w:keepNext/>
      </w:pPr>
    </w:p>
    <w:p w:rsidR="00E9316B" w:rsidRDefault="00E9316B" w:rsidP="00532A1A">
      <w:pPr>
        <w:keepNext/>
      </w:pPr>
    </w:p>
    <w:p w:rsidR="00DE607E" w:rsidRDefault="00662F4F" w:rsidP="002243AB">
      <w:pPr>
        <w:pStyle w:val="berschrift1"/>
      </w:pPr>
      <w:bookmarkStart w:id="19" w:name="_Toc485457774"/>
      <w:r>
        <w:t>3.2 Wo werden dem RevolverButton ähnliche UI-Bedienelemente eingesetzt?</w:t>
      </w:r>
    </w:p>
    <w:p w:rsidR="00DE607E" w:rsidRDefault="00DE607E" w:rsidP="002243AB">
      <w:pPr>
        <w:pStyle w:val="berschrift1"/>
      </w:pPr>
    </w:p>
    <w:p w:rsidR="00DE607E" w:rsidRDefault="00573FB5" w:rsidP="00911B33">
      <w:r w:rsidRPr="00573FB5">
        <w:rPr>
          <w:rStyle w:val="berschrift3Zchn"/>
        </w:rPr>
        <w:t>3.2.1 TimePicker</w:t>
      </w:r>
      <w:r>
        <w:br/>
      </w:r>
      <w:r w:rsidR="008513E4">
        <w:t>Ein ä</w:t>
      </w:r>
      <w:r w:rsidR="00911B33">
        <w:t>hnliche</w:t>
      </w:r>
      <w:r w:rsidR="008513E4">
        <w:t>s</w:t>
      </w:r>
      <w:r w:rsidR="00911B33">
        <w:t xml:space="preserve"> </w:t>
      </w:r>
      <w:r w:rsidR="008513E4">
        <w:t>UI-Bedienelement</w:t>
      </w:r>
      <w:r w:rsidR="00911B33">
        <w:t xml:space="preserve"> </w:t>
      </w:r>
      <w:r w:rsidR="008513E4">
        <w:t xml:space="preserve">wird z.B. beim paper-time-picker von bendavis78 auf Github bereitgestellt. </w:t>
      </w:r>
      <w:r w:rsidR="00D966CD">
        <w:t xml:space="preserve">Dieses UI-Bedienelement ist ein Klon des in Android Lollipop vorgestellten TimePickers. Mit diesem TimePicker kann eine Uhrzeit ausgewählt werden. Die Stundenauswahl ist kreisrund wie beim RevolverButton angeordnet und stellt somit eine Uhr dar. Es wäre möglich, den RevolverButton auch als TimePicker zu verwenden. </w:t>
      </w:r>
      <w:sdt>
        <w:sdtPr>
          <w:id w:val="-2006667553"/>
          <w:citation/>
        </w:sdtPr>
        <w:sdtContent>
          <w:r w:rsidR="00D966CD">
            <w:fldChar w:fldCharType="begin"/>
          </w:r>
          <w:r w:rsidR="00D966CD">
            <w:instrText xml:space="preserve"> CITATION Git17 \l 1031 </w:instrText>
          </w:r>
          <w:r w:rsidR="00D966CD">
            <w:fldChar w:fldCharType="separate"/>
          </w:r>
          <w:r w:rsidRPr="00573FB5">
            <w:rPr>
              <w:noProof/>
            </w:rPr>
            <w:t>[13]</w:t>
          </w:r>
          <w:r w:rsidR="00D966CD">
            <w:fldChar w:fldCharType="end"/>
          </w:r>
        </w:sdtContent>
      </w:sdt>
      <w:r w:rsidR="00D966CD">
        <w:t xml:space="preserve"> Es gibt unzählige weitere TimePicker, die ähnlich aufgebaut sind.</w:t>
      </w:r>
    </w:p>
    <w:p w:rsidR="00DE607E" w:rsidRDefault="008513E4" w:rsidP="002243AB">
      <w:pPr>
        <w:pStyle w:val="berschrift1"/>
      </w:pPr>
      <w:r>
        <w:rPr>
          <w:noProof/>
          <w:lang w:eastAsia="de-DE"/>
        </w:rPr>
        <mc:AlternateContent>
          <mc:Choice Requires="wps">
            <w:drawing>
              <wp:inline distT="0" distB="0" distL="0" distR="0" wp14:anchorId="54504E56" wp14:editId="27DA170E">
                <wp:extent cx="3159457" cy="307075"/>
                <wp:effectExtent l="0" t="0" r="22225" b="17145"/>
                <wp:docPr id="20" name="Textfeld 20"/>
                <wp:cNvGraphicFramePr/>
                <a:graphic xmlns:a="http://schemas.openxmlformats.org/drawingml/2006/main">
                  <a:graphicData uri="http://schemas.microsoft.com/office/word/2010/wordprocessingShape">
                    <wps:wsp>
                      <wps:cNvSpPr txBox="1"/>
                      <wps:spPr>
                        <a:xfrm>
                          <a:off x="0" y="0"/>
                          <a:ext cx="3159457" cy="30707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8513E4">
                            <w:pPr>
                              <w:rPr>
                                <w:lang w:val="en-US"/>
                              </w:rPr>
                            </w:pPr>
                            <w:r w:rsidRPr="008513E4">
                              <w:t>https://github.com/bendavis78/paper-time-picker</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20" o:spid="_x0000_s1027" type="#_x0000_t202" style="width:248.8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" fillcolor="#eeece1 [3214]" strokecolor="#4f81bd [3204]" strokeweight="2pt">
                <v:textbox inset="2mm">
                  <w:txbxContent>
                    <w:p w:rsidR="00280CAA" w:rsidRPr="00826C49" w:rsidRDefault="00280CAA" w:rsidP="008513E4">
                      <w:pPr>
                        <w:rPr>
                          <w:lang w:val="en-US"/>
                        </w:rPr>
                      </w:pPr>
                      <w:r w:rsidRPr="008513E4">
                        <w:t>https://github.com/bendavis78/paper-time-picker</w:t>
                      </w:r>
                    </w:p>
                  </w:txbxContent>
                </v:textbox>
                <w10:anchorlock/>
              </v:shape>
            </w:pict>
          </mc:Fallback>
        </mc:AlternateContent>
      </w: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573FB5" w:rsidP="00573FB5">
      <w:pPr>
        <w:pStyle w:val="berschrift3"/>
      </w:pPr>
      <w:r>
        <w:t>3.2.2 Videospiele</w:t>
      </w:r>
    </w:p>
    <w:p w:rsidR="00573FB5" w:rsidRPr="00573FB5" w:rsidRDefault="00573FB5" w:rsidP="00573FB5">
      <w:r>
        <w:t xml:space="preserve">Auch in Videospielen wie z.B. Grand Theft Auto </w:t>
      </w:r>
      <w:r w:rsidR="00FA20B5">
        <w:t xml:space="preserve">(GTA) </w:t>
      </w:r>
      <w:r>
        <w:t>5 gibt es UI-Bedienelemente, die dem RevolverButton ähnlich sind. Bei der Auswahl der Radiosender, werden diese kreisrund um ein Zentrum angeordnet. Die Logos der Radiosender die kreisrund angeordnet werden, sind ebenfalls kreisrund</w:t>
      </w:r>
      <w:r w:rsidR="00FA20B5">
        <w:t xml:space="preserve"> (siehe Abbildung 2)</w:t>
      </w:r>
      <w:r w:rsidR="00DF7D16">
        <w:t>. Hier können mehr Elemente als bei einem RevolverButton Platz finden, da Videospiele in der Regel auf größeren Monitoren gespielt werden.</w:t>
      </w:r>
    </w:p>
    <w:p w:rsidR="00DE607E" w:rsidRDefault="00573FB5" w:rsidP="002243AB">
      <w:pPr>
        <w:pStyle w:val="berschrift1"/>
      </w:pPr>
      <w:r>
        <w:rPr>
          <w:noProof/>
          <w:lang w:eastAsia="de-DE"/>
        </w:rPr>
        <w:lastRenderedPageBreak/>
        <w:drawing>
          <wp:inline distT="0" distB="0" distL="0" distR="0" wp14:anchorId="74B33772" wp14:editId="1A62F592">
            <wp:extent cx="4838430" cy="2708966"/>
            <wp:effectExtent l="0" t="0" r="635" b="0"/>
            <wp:docPr id="21" name="Grafik 21" descr="C:\Users\Achimpb\Desktop\informatikprojekt\react-projekt-doku\gta_ra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chimpb\Desktop\informatikprojekt\react-projekt-doku\gta_radio.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38374" cy="2708934"/>
                    </a:xfrm>
                    <a:prstGeom prst="rect">
                      <a:avLst/>
                    </a:prstGeom>
                    <a:noFill/>
                    <a:ln>
                      <a:noFill/>
                    </a:ln>
                  </pic:spPr>
                </pic:pic>
              </a:graphicData>
            </a:graphic>
          </wp:inline>
        </w:drawing>
      </w:r>
    </w:p>
    <w:p w:rsidR="00DE607E" w:rsidRDefault="00573FB5" w:rsidP="00573FB5">
      <w:pPr>
        <w:pStyle w:val="Beschriftung"/>
      </w:pPr>
      <w:r>
        <w:t xml:space="preserve">Abbildung </w:t>
      </w:r>
      <w:fldSimple w:instr=" SEQ Abbildung \* ARABIC ">
        <w:r w:rsidR="00AE184D">
          <w:rPr>
            <w:noProof/>
          </w:rPr>
          <w:t>4</w:t>
        </w:r>
      </w:fldSimple>
      <w:r>
        <w:t xml:space="preserve">: Auswahl der Radiosender in GTA </w:t>
      </w:r>
      <w:sdt>
        <w:sdtPr>
          <w:id w:val="-864594580"/>
          <w:citation/>
        </w:sdtPr>
        <w:sdtContent>
          <w:r>
            <w:fldChar w:fldCharType="begin"/>
          </w:r>
          <w:r>
            <w:instrText xml:space="preserve"> CITATION 17Au \l 1031 </w:instrText>
          </w:r>
          <w:r>
            <w:fldChar w:fldCharType="separate"/>
          </w:r>
          <w:r w:rsidRPr="00573FB5">
            <w:rPr>
              <w:noProof/>
            </w:rPr>
            <w:t>[14]</w:t>
          </w:r>
          <w:r>
            <w:fldChar w:fldCharType="end"/>
          </w:r>
        </w:sdtContent>
      </w:sdt>
    </w:p>
    <w:p w:rsidR="00AE184D" w:rsidRDefault="00AE184D" w:rsidP="00AE184D"/>
    <w:p w:rsidR="00AE184D" w:rsidRPr="00AE184D" w:rsidRDefault="00AE184D" w:rsidP="00AE184D">
      <w:r>
        <w:t>Auch die Auswahl der Waffen folgt dem ähnlichen Prinzip, wie die Auswahl der Radiosender (siehe Abbildung 3).</w:t>
      </w:r>
    </w:p>
    <w:p w:rsidR="00573FB5" w:rsidRDefault="00573FB5" w:rsidP="00573FB5">
      <w:pPr>
        <w:pStyle w:val="berschrift1"/>
        <w:keepNext/>
      </w:pPr>
      <w:r>
        <w:rPr>
          <w:noProof/>
          <w:lang w:eastAsia="de-DE"/>
        </w:rPr>
        <w:drawing>
          <wp:inline distT="0" distB="0" distL="0" distR="0" wp14:anchorId="61739DE8" wp14:editId="2B7DAC24">
            <wp:extent cx="2302269" cy="2074460"/>
            <wp:effectExtent l="0" t="0" r="3175" b="2540"/>
            <wp:docPr id="23" name="Grafik 23" descr="C:\Users\Achimpb\Desktop\informatikprojekt\react-projekt-doku\waffenr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Achimpb\Desktop\informatikprojekt\react-projekt-doku\waffenra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02480" cy="2074650"/>
                    </a:xfrm>
                    <a:prstGeom prst="rect">
                      <a:avLst/>
                    </a:prstGeom>
                    <a:noFill/>
                    <a:ln>
                      <a:noFill/>
                    </a:ln>
                  </pic:spPr>
                </pic:pic>
              </a:graphicData>
            </a:graphic>
          </wp:inline>
        </w:drawing>
      </w:r>
    </w:p>
    <w:p w:rsidR="00DE607E" w:rsidRDefault="00573FB5" w:rsidP="00573FB5">
      <w:pPr>
        <w:pStyle w:val="Beschriftung"/>
      </w:pPr>
      <w:r>
        <w:t xml:space="preserve">Abbildung </w:t>
      </w:r>
      <w:fldSimple w:instr=" SEQ Abbildung \* ARABIC ">
        <w:r w:rsidR="00AE184D">
          <w:rPr>
            <w:noProof/>
          </w:rPr>
          <w:t>5</w:t>
        </w:r>
      </w:fldSimple>
      <w:r>
        <w:t xml:space="preserve">: Auswahl der Waffen in GTA </w:t>
      </w:r>
      <w:sdt>
        <w:sdtPr>
          <w:id w:val="-1962789381"/>
          <w:citation/>
        </w:sdtPr>
        <w:sdtContent>
          <w:r>
            <w:fldChar w:fldCharType="begin"/>
          </w:r>
          <w:r>
            <w:instrText xml:space="preserve"> CITATION 17Au1 \l 1031 </w:instrText>
          </w:r>
          <w:r>
            <w:fldChar w:fldCharType="separate"/>
          </w:r>
          <w:r w:rsidRPr="00573FB5">
            <w:rPr>
              <w:noProof/>
            </w:rPr>
            <w:t>[15]</w:t>
          </w:r>
          <w:r>
            <w:fldChar w:fldCharType="end"/>
          </w:r>
        </w:sdtContent>
      </w:sdt>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DE607E" w:rsidRDefault="00DE607E" w:rsidP="002243AB">
      <w:pPr>
        <w:pStyle w:val="berschrift1"/>
      </w:pPr>
    </w:p>
    <w:p w:rsidR="00F70453" w:rsidRDefault="002243AB" w:rsidP="002243AB">
      <w:pPr>
        <w:pStyle w:val="berschrift1"/>
      </w:pPr>
      <w:r>
        <w:t>3</w:t>
      </w:r>
      <w:r w:rsidR="0071672E">
        <w:t xml:space="preserve">. </w:t>
      </w:r>
      <w:r w:rsidR="0011217F">
        <w:t>Grundlagen</w:t>
      </w:r>
      <w:bookmarkEnd w:id="19"/>
    </w:p>
    <w:p w:rsidR="008E463E" w:rsidRPr="008E463E" w:rsidRDefault="008E463E" w:rsidP="008E463E"/>
    <w:p w:rsidR="0011217F" w:rsidRDefault="002243AB" w:rsidP="0011217F">
      <w:bookmarkStart w:id="20" w:name="_Toc485457775"/>
      <w:r>
        <w:rPr>
          <w:rStyle w:val="berschrift2Zchn"/>
        </w:rPr>
        <w:t>3</w:t>
      </w:r>
      <w:r w:rsidR="0071672E">
        <w:rPr>
          <w:rStyle w:val="berschrift2Zchn"/>
        </w:rPr>
        <w:t xml:space="preserve">.1 </w:t>
      </w:r>
      <w:r w:rsidR="0011217F">
        <w:rPr>
          <w:rStyle w:val="berschrift2Zchn"/>
        </w:rPr>
        <w:t>rect-seed als Grundgerüst</w:t>
      </w:r>
      <w:bookmarkEnd w:id="20"/>
      <w:r w:rsidR="0011217F">
        <w:rPr>
          <w:rStyle w:val="berschrift2Zchn"/>
        </w:rPr>
        <w:br/>
      </w:r>
      <w:r w:rsidR="0011217F">
        <w:t>Grundlage dieses Projekts bildet der react-seed von Matijas Milos (Benutzername Github: Mat</w:t>
      </w:r>
      <w:r w:rsidR="00167830">
        <w:t>i</w:t>
      </w:r>
      <w:r w:rsidR="0011217F">
        <w:t>Mil), der als Gitub Repository unter folgendem Link bereitgestellt wird:</w:t>
      </w:r>
      <w:r w:rsidR="002C0F36">
        <w:br/>
      </w:r>
      <w:r w:rsidR="002C0F36">
        <w:br/>
      </w:r>
      <w:r w:rsidR="002C0F36">
        <w:rPr>
          <w:noProof/>
          <w:lang w:eastAsia="de-DE"/>
        </w:rPr>
        <mc:AlternateContent>
          <mc:Choice Requires="wps">
            <w:drawing>
              <wp:inline distT="0" distB="0" distL="0" distR="0" wp14:anchorId="0F41B946" wp14:editId="676D5DE3">
                <wp:extent cx="2449773" cy="307075"/>
                <wp:effectExtent l="0" t="0" r="27305" b="17145"/>
                <wp:docPr id="8" name="Textfeld 8"/>
                <wp:cNvGraphicFramePr/>
                <a:graphic xmlns:a="http://schemas.openxmlformats.org/drawingml/2006/main">
                  <a:graphicData uri="http://schemas.microsoft.com/office/word/2010/wordprocessingShape">
                    <wps:wsp>
                      <wps:cNvSpPr txBox="1"/>
                      <wps:spPr>
                        <a:xfrm>
                          <a:off x="0" y="0"/>
                          <a:ext cx="2449773" cy="30707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2C0F36">
                            <w:pPr>
                              <w:rPr>
                                <w:lang w:val="en-US"/>
                              </w:rPr>
                            </w:pPr>
                            <w:r>
                              <w:t>https://github.com/MatiMil/react-seed</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8" o:spid="_x0000_s1028" type="#_x0000_t202" style="width:192.9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" fillcolor="#eeece1 [3214]" strokecolor="#4f81bd [3204]" strokeweight="2pt">
                <v:textbox inset="2mm">
                  <w:txbxContent>
                    <w:p w:rsidR="00280CAA" w:rsidRPr="00826C49" w:rsidRDefault="00280CAA" w:rsidP="002C0F36">
                      <w:pPr>
                        <w:rPr>
                          <w:lang w:val="en-US"/>
                        </w:rPr>
                      </w:pPr>
                      <w:r>
                        <w:t>https://github.com/MatiMil/react-seed</w:t>
                      </w:r>
                    </w:p>
                  </w:txbxContent>
                </v:textbox>
                <w10:anchorlock/>
              </v:shape>
            </w:pict>
          </mc:Fallback>
        </mc:AlternateContent>
      </w:r>
    </w:p>
    <w:p w:rsidR="002C0F36" w:rsidRDefault="002C0F36" w:rsidP="0011217F"/>
    <w:p w:rsidR="0011217F" w:rsidRDefault="0011217F" w:rsidP="0011217F">
      <w:r>
        <w:t>Um mit dem react-seed zu arbeiten, kann dieser direkt von Github gedownloadet werden oder auch mittels GIT heruntergeladen werden. Dazu wird in der Windows/Linux/MAC-Konsole folgender Befehl eingegeben.</w:t>
      </w:r>
    </w:p>
    <w:p w:rsidR="002C0F36" w:rsidRDefault="002C0F36" w:rsidP="0011217F">
      <w:r>
        <w:rPr>
          <w:noProof/>
          <w:lang w:eastAsia="de-DE"/>
        </w:rPr>
        <mc:AlternateContent>
          <mc:Choice Requires="wps">
            <w:drawing>
              <wp:inline distT="0" distB="0" distL="0" distR="0" wp14:anchorId="69B7B4CA" wp14:editId="479F95BB">
                <wp:extent cx="3193576" cy="320722"/>
                <wp:effectExtent l="0" t="0" r="26035" b="22225"/>
                <wp:docPr id="10" name="Textfeld 10"/>
                <wp:cNvGraphicFramePr/>
                <a:graphic xmlns:a="http://schemas.openxmlformats.org/drawingml/2006/main">
                  <a:graphicData uri="http://schemas.microsoft.com/office/word/2010/wordprocessingShape">
                    <wps:wsp>
                      <wps:cNvSpPr txBox="1"/>
                      <wps:spPr>
                        <a:xfrm>
                          <a:off x="0" y="0"/>
                          <a:ext cx="3193576" cy="320722"/>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11217F" w:rsidRDefault="00280CAA" w:rsidP="002C0F36">
                            <w:pPr>
                              <w:rPr>
                                <w:lang w:val="en-US"/>
                              </w:rPr>
                            </w:pPr>
                            <w:r w:rsidRPr="0011217F">
                              <w:rPr>
                                <w:lang w:val="en-US"/>
                              </w:rPr>
                              <w:t>git clone https://github.com/MatiMil/react-seed.git</w:t>
                            </w:r>
                          </w:p>
                          <w:p w:rsidR="00280CAA" w:rsidRPr="00826C49" w:rsidRDefault="00280CAA" w:rsidP="002C0F36">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0" o:spid="_x0000_s1029" type="#_x0000_t202" style="width:251.45pt;height: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" fillcolor="#eeece1 [3214]" strokecolor="#4f81bd [3204]" strokeweight="2pt">
                <v:textbox inset="2mm">
                  <w:txbxContent>
                    <w:p w:rsidR="00280CAA" w:rsidRPr="0011217F" w:rsidRDefault="00280CAA" w:rsidP="002C0F36">
                      <w:pPr>
                        <w:rPr>
                          <w:lang w:val="en-US"/>
                        </w:rPr>
                      </w:pPr>
                      <w:r w:rsidRPr="0011217F">
                        <w:rPr>
                          <w:lang w:val="en-US"/>
                        </w:rPr>
                        <w:t>git clone https://github.com/MatiMil/react-seed.git</w:t>
                      </w:r>
                    </w:p>
                    <w:p w:rsidR="00280CAA" w:rsidRPr="00826C49" w:rsidRDefault="00280CAA" w:rsidP="002C0F36">
                      <w:pPr>
                        <w:rPr>
                          <w:lang w:val="en-US"/>
                        </w:rPr>
                      </w:pPr>
                    </w:p>
                  </w:txbxContent>
                </v:textbox>
                <w10:anchorlock/>
              </v:shape>
            </w:pict>
          </mc:Fallback>
        </mc:AlternateContent>
      </w:r>
    </w:p>
    <w:p w:rsidR="0011217F" w:rsidRPr="0068474D" w:rsidRDefault="0011217F" w:rsidP="0011217F">
      <w:pPr>
        <w:rPr>
          <w:lang w:val="en-US"/>
        </w:rPr>
      </w:pPr>
    </w:p>
    <w:p w:rsidR="0011217F" w:rsidRDefault="0011217F" w:rsidP="0011217F">
      <w:r>
        <w:t>Zur Datensicherung empfiehlt es sich, für das eigene Projekt ebenfalls auf Github ein Repository anzulegen. Unter folgendem Link gibt es eine Schritt für Schritt Anleitung, wie ein neues Repository angelegt wird:</w:t>
      </w:r>
    </w:p>
    <w:p w:rsidR="002C0F36" w:rsidRDefault="002C0F36" w:rsidP="0011217F">
      <w:r>
        <w:rPr>
          <w:noProof/>
          <w:lang w:eastAsia="de-DE"/>
        </w:rPr>
        <mc:AlternateContent>
          <mc:Choice Requires="wps">
            <w:drawing>
              <wp:inline distT="0" distB="0" distL="0" distR="0" wp14:anchorId="503FF36F" wp14:editId="406AD49F">
                <wp:extent cx="2941093" cy="313899"/>
                <wp:effectExtent l="0" t="0" r="12065" b="10160"/>
                <wp:docPr id="11" name="Textfeld 11"/>
                <wp:cNvGraphicFramePr/>
                <a:graphic xmlns:a="http://schemas.openxmlformats.org/drawingml/2006/main">
                  <a:graphicData uri="http://schemas.microsoft.com/office/word/2010/wordprocessingShape">
                    <wps:wsp>
                      <wps:cNvSpPr txBox="1"/>
                      <wps:spPr>
                        <a:xfrm>
                          <a:off x="0" y="0"/>
                          <a:ext cx="2941093"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2C0F36">
                            <w:pPr>
                              <w:rPr>
                                <w:lang w:val="en-US"/>
                              </w:rPr>
                            </w:pPr>
                            <w:r>
                              <w:t xml:space="preserve">https://help.github.com/articles/create-a-repo/ </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1" o:spid="_x0000_s1030" type="#_x0000_t202" style="width:231.6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" fillcolor="#eeece1 [3214]" strokecolor="#4f81bd [3204]" strokeweight="2pt">
                <v:textbox inset="2mm">
                  <w:txbxContent>
                    <w:p w:rsidR="00280CAA" w:rsidRPr="00826C49" w:rsidRDefault="00280CAA" w:rsidP="002C0F36">
                      <w:pPr>
                        <w:rPr>
                          <w:lang w:val="en-US"/>
                        </w:rPr>
                      </w:pPr>
                      <w:r>
                        <w:t xml:space="preserve">https://help.github.com/articles/create-a-repo/ </w:t>
                      </w:r>
                    </w:p>
                  </w:txbxContent>
                </v:textbox>
                <w10:anchorlock/>
              </v:shape>
            </w:pict>
          </mc:Fallback>
        </mc:AlternateContent>
      </w:r>
    </w:p>
    <w:p w:rsidR="0011217F" w:rsidRDefault="008E463E" w:rsidP="0011217F">
      <w:r>
        <w:tab/>
      </w:r>
      <w:r>
        <w:tab/>
      </w:r>
      <w:r>
        <w:tab/>
      </w:r>
    </w:p>
    <w:p w:rsidR="0011217F" w:rsidRDefault="0011217F" w:rsidP="0011217F">
      <w:r>
        <w:t xml:space="preserve">Der react-seed kann als Grundgerüst für beliebige ReactJS Projekte genutzt werden. Das Grundgerüst gibt vor, wie die selbst erstellten Dateien sinnvoll gegliedert werden können. Dies ist nicht zwingend notwendig, aber es bietet eine Struktur die alle erstellten Projekte gleich gliedert. Somit wird die Wartbarkeit und Übersichtlichkeit der Projektstruktur gewährleistet. Der react-seed </w:t>
      </w:r>
      <w:r w:rsidR="00604E09">
        <w:t>hat bereits eine</w:t>
      </w:r>
      <w:r>
        <w:t xml:space="preserve"> Navigationsleite</w:t>
      </w:r>
      <w:r w:rsidR="00604E09">
        <w:t xml:space="preserve"> integriert, die auf mobilen Geräten in ein Hamburger Menü umgewandelt wird</w:t>
      </w:r>
      <w:r>
        <w:t xml:space="preserve">. </w:t>
      </w:r>
    </w:p>
    <w:p w:rsidR="0011217F" w:rsidRDefault="0011217F" w:rsidP="0011217F"/>
    <w:p w:rsidR="0011217F" w:rsidRDefault="0011217F" w:rsidP="0011217F"/>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8E463E" w:rsidRDefault="008E463E" w:rsidP="0011217F">
      <w:pPr>
        <w:rPr>
          <w:rStyle w:val="berschrift2Zchn"/>
        </w:rPr>
      </w:pPr>
    </w:p>
    <w:p w:rsidR="0011217F" w:rsidRDefault="002243AB" w:rsidP="0011217F">
      <w:bookmarkStart w:id="21" w:name="_Toc485457776"/>
      <w:r>
        <w:rPr>
          <w:rStyle w:val="berschrift2Zchn"/>
        </w:rPr>
        <w:t>3</w:t>
      </w:r>
      <w:r w:rsidR="00A01EFE">
        <w:rPr>
          <w:rStyle w:val="berschrift2Zchn"/>
        </w:rPr>
        <w:t>.2</w:t>
      </w:r>
      <w:r w:rsidR="0011217F">
        <w:rPr>
          <w:rStyle w:val="berschrift2Zchn"/>
        </w:rPr>
        <w:t xml:space="preserve"> </w:t>
      </w:r>
      <w:r w:rsidR="00A01EFE">
        <w:rPr>
          <w:rStyle w:val="berschrift2Zchn"/>
        </w:rPr>
        <w:t>Einrichten</w:t>
      </w:r>
      <w:r w:rsidR="0011217F">
        <w:rPr>
          <w:rStyle w:val="berschrift2Zchn"/>
        </w:rPr>
        <w:t xml:space="preserve"> der Projektumgebung</w:t>
      </w:r>
      <w:bookmarkEnd w:id="21"/>
      <w:r w:rsidR="0011217F">
        <w:t xml:space="preserve"> </w:t>
      </w:r>
    </w:p>
    <w:p w:rsidR="0011217F" w:rsidRDefault="002243AB" w:rsidP="0011217F">
      <w:pPr>
        <w:pStyle w:val="berschrift3"/>
      </w:pPr>
      <w:bookmarkStart w:id="22" w:name="_Toc485457777"/>
      <w:r>
        <w:rPr>
          <w:rStyle w:val="berschrift3Zchn"/>
          <w:b/>
        </w:rPr>
        <w:t>3</w:t>
      </w:r>
      <w:r w:rsidR="00A01EFE">
        <w:rPr>
          <w:rStyle w:val="berschrift3Zchn"/>
          <w:b/>
        </w:rPr>
        <w:t>.2</w:t>
      </w:r>
      <w:r w:rsidR="0011217F" w:rsidRPr="00064E53">
        <w:rPr>
          <w:rStyle w:val="berschrift3Zchn"/>
          <w:b/>
        </w:rPr>
        <w:t>.1 Übersicht</w:t>
      </w:r>
      <w:r w:rsidR="0011217F">
        <w:t xml:space="preserve"> Installation git</w:t>
      </w:r>
      <w:r w:rsidR="008E463E">
        <w:t>:</w:t>
      </w:r>
      <w:bookmarkEnd w:id="22"/>
      <w:r w:rsidR="008E463E">
        <w:br/>
      </w:r>
    </w:p>
    <w:p w:rsidR="0011217F" w:rsidRDefault="0011217F" w:rsidP="0011217F">
      <w:r>
        <w:t>Schritt 1: GIT kann unter folgendem Link heruntergeladen werden:</w:t>
      </w:r>
    </w:p>
    <w:p w:rsidR="0011217F" w:rsidRDefault="008E463E" w:rsidP="0011217F">
      <w:r>
        <w:rPr>
          <w:noProof/>
          <w:lang w:eastAsia="de-DE"/>
        </w:rPr>
        <mc:AlternateContent>
          <mc:Choice Requires="wps">
            <w:drawing>
              <wp:inline distT="0" distB="0" distL="0" distR="0" wp14:anchorId="5D6BB5CC" wp14:editId="082A2B61">
                <wp:extent cx="2265529" cy="313899"/>
                <wp:effectExtent l="0" t="0" r="20955" b="10160"/>
                <wp:docPr id="16" name="Textfeld 16"/>
                <wp:cNvGraphicFramePr/>
                <a:graphic xmlns:a="http://schemas.openxmlformats.org/drawingml/2006/main">
                  <a:graphicData uri="http://schemas.microsoft.com/office/word/2010/wordprocessingShape">
                    <wps:wsp>
                      <wps:cNvSpPr txBox="1"/>
                      <wps:spPr>
                        <a:xfrm>
                          <a:off x="0" y="0"/>
                          <a:ext cx="2265529"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8E463E">
                            <w:pPr>
                              <w:rPr>
                                <w:lang w:val="en-US"/>
                              </w:rPr>
                            </w:pPr>
                            <w:r>
                              <w:t>https://git-for-windows.github.io/</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6" o:spid="_x0000_s1031" type="#_x0000_t202" style="width:178.4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" fillcolor="#eeece1 [3214]" strokecolor="#4f81bd [3204]" strokeweight="2pt">
                <v:textbox inset="2mm">
                  <w:txbxContent>
                    <w:p w:rsidR="00280CAA" w:rsidRPr="00826C49" w:rsidRDefault="00280CAA" w:rsidP="008E463E">
                      <w:pPr>
                        <w:rPr>
                          <w:lang w:val="en-US"/>
                        </w:rPr>
                      </w:pPr>
                      <w:r>
                        <w:t>https://git-for-windows.github.io/</w:t>
                      </w:r>
                    </w:p>
                  </w:txbxContent>
                </v:textbox>
                <w10:anchorlock/>
              </v:shape>
            </w:pict>
          </mc:Fallback>
        </mc:AlternateContent>
      </w:r>
    </w:p>
    <w:p w:rsidR="008E463E" w:rsidRDefault="008E463E" w:rsidP="0011217F"/>
    <w:p w:rsidR="0011217F" w:rsidRDefault="0011217F" w:rsidP="00C500C1">
      <w:r>
        <w:t>Schritt 2: Auf folgender Webseite werden die Grundlegenden Befehle, um GIT zu benutzen erläutert:</w:t>
      </w:r>
    </w:p>
    <w:p w:rsidR="0011217F" w:rsidRDefault="008E463E" w:rsidP="0011217F">
      <w:r>
        <w:rPr>
          <w:noProof/>
          <w:lang w:eastAsia="de-DE"/>
        </w:rPr>
        <mc:AlternateContent>
          <mc:Choice Requires="wps">
            <w:drawing>
              <wp:inline distT="0" distB="0" distL="0" distR="0" wp14:anchorId="54CEDAAA" wp14:editId="1EA78EF7">
                <wp:extent cx="3514299" cy="313899"/>
                <wp:effectExtent l="0" t="0" r="10160" b="10160"/>
                <wp:docPr id="17" name="Textfeld 17"/>
                <wp:cNvGraphicFramePr/>
                <a:graphic xmlns:a="http://schemas.openxmlformats.org/drawingml/2006/main">
                  <a:graphicData uri="http://schemas.microsoft.com/office/word/2010/wordprocessingShape">
                    <wps:wsp>
                      <wps:cNvSpPr txBox="1"/>
                      <wps:spPr>
                        <a:xfrm>
                          <a:off x="0" y="0"/>
                          <a:ext cx="3514299"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8E463E">
                            <w:pPr>
                              <w:rPr>
                                <w:lang w:val="en-US"/>
                              </w:rPr>
                            </w:pPr>
                            <w:r>
                              <w:t>https://rogerdudler.github.io/git-guide/index.de.html</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7" o:spid="_x0000_s1032" type="#_x0000_t202" style="width:276.7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" fillcolor="#eeece1 [3214]" strokecolor="#4f81bd [3204]" strokeweight="2pt">
                <v:textbox inset="2mm">
                  <w:txbxContent>
                    <w:p w:rsidR="00280CAA" w:rsidRPr="00826C49" w:rsidRDefault="00280CAA" w:rsidP="008E463E">
                      <w:pPr>
                        <w:rPr>
                          <w:lang w:val="en-US"/>
                        </w:rPr>
                      </w:pPr>
                      <w:r>
                        <w:t>https://rogerdudler.github.io/git-guide/index.de.html</w:t>
                      </w:r>
                    </w:p>
                  </w:txbxContent>
                </v:textbox>
                <w10:anchorlock/>
              </v:shape>
            </w:pict>
          </mc:Fallback>
        </mc:AlternateContent>
      </w:r>
    </w:p>
    <w:p w:rsidR="0011217F" w:rsidRDefault="0011217F" w:rsidP="0011217F">
      <w:r>
        <w:t>Dieser kleine Einblick ist für dieses Projekt vollkommen ausreichend.</w:t>
      </w:r>
      <w:r>
        <w:tab/>
      </w:r>
    </w:p>
    <w:p w:rsidR="00DB28FC" w:rsidRDefault="00DB28FC" w:rsidP="0011217F">
      <w:pPr>
        <w:pStyle w:val="berschrift3"/>
        <w:rPr>
          <w:rFonts w:asciiTheme="minorHAnsi" w:eastAsiaTheme="minorEastAsia" w:hAnsiTheme="minorHAnsi" w:cstheme="minorBidi"/>
          <w:b w:val="0"/>
          <w:bCs w:val="0"/>
        </w:rPr>
      </w:pPr>
    </w:p>
    <w:p w:rsidR="0011217F" w:rsidRDefault="002243AB" w:rsidP="0011217F">
      <w:pPr>
        <w:pStyle w:val="berschrift3"/>
      </w:pPr>
      <w:bookmarkStart w:id="23" w:name="_Toc485457778"/>
      <w:r>
        <w:rPr>
          <w:rStyle w:val="berschrift3Zchn"/>
          <w:b/>
        </w:rPr>
        <w:t>3</w:t>
      </w:r>
      <w:r w:rsidR="00A01EFE">
        <w:rPr>
          <w:rStyle w:val="berschrift3Zchn"/>
          <w:b/>
        </w:rPr>
        <w:t>.2.2</w:t>
      </w:r>
      <w:r w:rsidR="0011217F" w:rsidRPr="00064E53">
        <w:rPr>
          <w:rStyle w:val="berschrift3Zchn"/>
          <w:b/>
        </w:rPr>
        <w:t xml:space="preserve"> </w:t>
      </w:r>
      <w:r w:rsidR="0011217F">
        <w:rPr>
          <w:rStyle w:val="berschrift3Zchn"/>
          <w:b/>
        </w:rPr>
        <w:t>Installation Node.js LTS</w:t>
      </w:r>
      <w:bookmarkEnd w:id="23"/>
    </w:p>
    <w:p w:rsidR="00DB28FC" w:rsidRDefault="0011217F" w:rsidP="0011217F">
      <w:r>
        <w:t>Schritt 1: node.js kann auf folgender Seite heruntergeladen werden:</w:t>
      </w:r>
      <w:r>
        <w:tab/>
      </w:r>
    </w:p>
    <w:p w:rsidR="0011217F" w:rsidRDefault="00DB28FC" w:rsidP="0011217F">
      <w:r>
        <w:rPr>
          <w:noProof/>
          <w:lang w:eastAsia="de-DE"/>
        </w:rPr>
        <mc:AlternateContent>
          <mc:Choice Requires="wps">
            <w:drawing>
              <wp:inline distT="0" distB="0" distL="0" distR="0" wp14:anchorId="1D246017" wp14:editId="17871B57">
                <wp:extent cx="1630908" cy="313899"/>
                <wp:effectExtent l="0" t="0" r="26670" b="10160"/>
                <wp:docPr id="18" name="Textfeld 18"/>
                <wp:cNvGraphicFramePr/>
                <a:graphic xmlns:a="http://schemas.openxmlformats.org/drawingml/2006/main">
                  <a:graphicData uri="http://schemas.microsoft.com/office/word/2010/wordprocessingShape">
                    <wps:wsp>
                      <wps:cNvSpPr txBox="1"/>
                      <wps:spPr>
                        <a:xfrm>
                          <a:off x="0" y="0"/>
                          <a:ext cx="1630908" cy="313899"/>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DB28FC">
                            <w:pPr>
                              <w:rPr>
                                <w:lang w:val="en-US"/>
                              </w:rPr>
                            </w:pPr>
                            <w:r>
                              <w:t>https://nodejs.org/en/</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8" o:spid="_x0000_s1033" type="#_x0000_t202" style="width:128.4pt;height:2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" fillcolor="#eeece1 [3214]" strokecolor="#4f81bd [3204]" strokeweight="2pt">
                <v:textbox inset="2mm">
                  <w:txbxContent>
                    <w:p w:rsidR="00280CAA" w:rsidRPr="00826C49" w:rsidRDefault="00280CAA" w:rsidP="00DB28FC">
                      <w:pPr>
                        <w:rPr>
                          <w:lang w:val="en-US"/>
                        </w:rPr>
                      </w:pPr>
                      <w:r>
                        <w:t>https://nodejs.org/en/</w:t>
                      </w:r>
                    </w:p>
                  </w:txbxContent>
                </v:textbox>
                <w10:anchorlock/>
              </v:shape>
            </w:pict>
          </mc:Fallback>
        </mc:AlternateContent>
      </w:r>
      <w:r w:rsidR="0011217F">
        <w:tab/>
      </w:r>
      <w:r w:rsidR="0011217F">
        <w:tab/>
      </w:r>
      <w:r w:rsidR="0011217F">
        <w:tab/>
      </w:r>
      <w:r w:rsidR="0011217F">
        <w:tab/>
      </w:r>
    </w:p>
    <w:p w:rsidR="00167830" w:rsidRPr="00515674" w:rsidRDefault="0011217F" w:rsidP="0011217F">
      <w:pPr>
        <w:rPr>
          <w:rStyle w:val="berschrift3Zchn"/>
          <w:rFonts w:asciiTheme="minorHAnsi" w:eastAsiaTheme="minorEastAsia" w:hAnsiTheme="minorHAnsi" w:cstheme="minorBidi"/>
          <w:b w:val="0"/>
          <w:bCs w:val="0"/>
        </w:rPr>
      </w:pPr>
      <w:r>
        <w:t>Es empfiehlt sich die v6.10.3 LTS Version herunterzuladen und zu installieren. Bei der LTS Version handelt es sich um die Long Term Support Versi</w:t>
      </w:r>
      <w:r w:rsidR="00604E09">
        <w:t>on, die über eine längere Zeit U</w:t>
      </w:r>
      <w:r>
        <w:t>nterstü</w:t>
      </w:r>
      <w:r w:rsidR="00C500C1">
        <w:t>t</w:t>
      </w:r>
      <w:r w:rsidR="002C0F36">
        <w:t xml:space="preserve">zt wird. </w:t>
      </w:r>
      <w:r>
        <w:t>Wenn immer die neuste Version installiert wird, in der neue Features hinzugekommen sind, kann es vorkommen, da</w:t>
      </w:r>
      <w:r w:rsidR="00C500C1">
        <w:t>s</w:t>
      </w:r>
      <w:r>
        <w:t xml:space="preserve">s bereits erstellter Code nicht mehr funktioniert. Deshalb sollte die Version während der Entwicklung nicht geändert werden. </w:t>
      </w:r>
    </w:p>
    <w:p w:rsidR="00EB2CFE" w:rsidRDefault="00EB2CFE" w:rsidP="00EB2CFE">
      <w:pPr>
        <w:pStyle w:val="KeinLeerraum"/>
      </w:pPr>
      <w:bookmarkStart w:id="24" w:name="_Toc485457779"/>
      <w:r w:rsidRPr="00C500C1">
        <w:rPr>
          <w:rStyle w:val="berschrift3Zchn"/>
        </w:rPr>
        <w:t xml:space="preserve">3.2.3 </w:t>
      </w:r>
      <w:r>
        <w:rPr>
          <w:rStyle w:val="berschrift3Zchn"/>
        </w:rPr>
        <w:t>Installation der Abhängigkeiten</w:t>
      </w:r>
      <w:bookmarkEnd w:id="24"/>
      <w:r>
        <w:rPr>
          <w:rStyle w:val="berschrift3Zchn"/>
        </w:rPr>
        <w:br/>
      </w:r>
      <w:r>
        <w:t>Um die Anwendung starten zu können müssen zuerst alle Abhängigkeiten sprich alle benötigten Module heruntergeladen. Dazu muss auf der Konsole in das entsprec</w:t>
      </w:r>
      <w:r w:rsidR="002C0F36">
        <w:t>hende Projekt gewechselt werden, in den der react-seed eingefügt wurde.</w:t>
      </w:r>
      <w:r>
        <w:t xml:space="preserve"> Dann wird folgender Befehl ausgeführt:</w:t>
      </w:r>
      <w:r w:rsidR="000D45FF">
        <w:br/>
      </w:r>
      <w:r w:rsidR="000D45FF">
        <w:lastRenderedPageBreak/>
        <w:br/>
      </w:r>
      <w:r w:rsidR="000D45FF">
        <w:rPr>
          <w:noProof/>
          <w:lang w:eastAsia="de-DE"/>
        </w:rPr>
        <mc:AlternateContent>
          <mc:Choice Requires="wps">
            <w:drawing>
              <wp:inline distT="0" distB="0" distL="0" distR="0" wp14:anchorId="353088EF" wp14:editId="220218BC">
                <wp:extent cx="614149" cy="320723"/>
                <wp:effectExtent l="0" t="0" r="14605" b="22225"/>
                <wp:docPr id="12" name="Textfeld 12"/>
                <wp:cNvGraphicFramePr/>
                <a:graphic xmlns:a="http://schemas.openxmlformats.org/drawingml/2006/main">
                  <a:graphicData uri="http://schemas.microsoft.com/office/word/2010/wordprocessingShape">
                    <wps:wsp>
                      <wps:cNvSpPr txBox="1"/>
                      <wps:spPr>
                        <a:xfrm>
                          <a:off x="0" y="0"/>
                          <a:ext cx="614149" cy="320723"/>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0D45FF">
                            <w:pPr>
                              <w:rPr>
                                <w:lang w:val="en-US"/>
                              </w:rPr>
                            </w:pPr>
                            <w:r>
                              <w:t>npm -i</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2" o:spid="_x0000_s1034" type="#_x0000_t202" style="width:48.35pt;height: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" fillcolor="#eeece1 [3214]" strokecolor="#4f81bd [3204]" strokeweight="2pt">
                <v:textbox inset="2mm">
                  <w:txbxContent>
                    <w:p w:rsidR="00280CAA" w:rsidRPr="00826C49" w:rsidRDefault="00280CAA" w:rsidP="000D45FF">
                      <w:pPr>
                        <w:rPr>
                          <w:lang w:val="en-US"/>
                        </w:rPr>
                      </w:pPr>
                      <w:r>
                        <w:t>npm -i</w:t>
                      </w:r>
                    </w:p>
                  </w:txbxContent>
                </v:textbox>
                <w10:anchorlock/>
              </v:shape>
            </w:pict>
          </mc:Fallback>
        </mc:AlternateContent>
      </w:r>
    </w:p>
    <w:p w:rsidR="00EB2CFE" w:rsidRPr="00EB2CFE" w:rsidRDefault="007F2A47" w:rsidP="00EB2CFE">
      <w:pPr>
        <w:pStyle w:val="KeinLeerraum"/>
        <w:rPr>
          <w:rStyle w:val="berschrift3Zchn"/>
          <w:rFonts w:asciiTheme="minorHAnsi" w:eastAsiaTheme="minorEastAsia" w:hAnsiTheme="minorHAnsi" w:cstheme="minorBidi"/>
          <w:b w:val="0"/>
          <w:bCs w:val="0"/>
        </w:rPr>
      </w:pPr>
      <w:r>
        <w:rPr>
          <w:rStyle w:val="berschrift3Zchn"/>
          <w:rFonts w:asciiTheme="minorHAnsi" w:eastAsiaTheme="minorEastAsia" w:hAnsiTheme="minorHAnsi" w:cstheme="minorBidi"/>
          <w:b w:val="0"/>
          <w:bCs w:val="0"/>
        </w:rPr>
        <w:br/>
      </w:r>
      <w:bookmarkStart w:id="25" w:name="_Toc484512416"/>
      <w:bookmarkStart w:id="26" w:name="_Toc485457780"/>
      <w:r>
        <w:rPr>
          <w:rStyle w:val="berschrift3Zchn"/>
          <w:rFonts w:asciiTheme="minorHAnsi" w:eastAsiaTheme="minorEastAsia" w:hAnsiTheme="minorHAnsi" w:cstheme="minorBidi"/>
          <w:b w:val="0"/>
          <w:bCs w:val="0"/>
        </w:rPr>
        <w:t xml:space="preserve">Dadurch werden alle Module, die in der package.json unter dependencies gelistet werden automatisch installiert. Wenn die installierten Module weitere Abhängigkeiten zu anderen Modulen besitzen werden diese automatisch mitinstalliert. Es werden somit alle Module installiert, bis alle Abhängigkeiten aufgelöst sind. Die Installation von Hand, bis alle Abhängigkeiten installiert sind, wäre ein mühevoller Prozess. </w:t>
      </w:r>
      <w:r w:rsidR="002C0F36">
        <w:rPr>
          <w:rStyle w:val="berschrift3Zchn"/>
          <w:rFonts w:asciiTheme="minorHAnsi" w:eastAsiaTheme="minorEastAsia" w:hAnsiTheme="minorHAnsi" w:cstheme="minorBidi"/>
          <w:b w:val="0"/>
          <w:bCs w:val="0"/>
        </w:rPr>
        <w:t>Auch Webpack (siehe 2.10) wird mitinstalliert.</w:t>
      </w:r>
      <w:bookmarkEnd w:id="25"/>
      <w:bookmarkEnd w:id="26"/>
    </w:p>
    <w:p w:rsidR="00EB2CFE" w:rsidRDefault="00EB2CFE" w:rsidP="0011217F"/>
    <w:p w:rsidR="00515674" w:rsidRDefault="00515674" w:rsidP="0011217F"/>
    <w:p w:rsidR="00515674" w:rsidRDefault="00515674" w:rsidP="0011217F"/>
    <w:p w:rsidR="00515674" w:rsidRDefault="00515674" w:rsidP="0011217F"/>
    <w:p w:rsidR="00515674" w:rsidRDefault="00515674" w:rsidP="0011217F"/>
    <w:p w:rsidR="00515674" w:rsidRDefault="00515674" w:rsidP="0011217F"/>
    <w:p w:rsidR="00C500C1" w:rsidRDefault="00515674" w:rsidP="00C500C1">
      <w:pPr>
        <w:pStyle w:val="KeinLeerraum"/>
      </w:pPr>
      <w:bookmarkStart w:id="27" w:name="_Toc485457781"/>
      <w:r>
        <w:rPr>
          <w:rStyle w:val="berschrift3Zchn"/>
        </w:rPr>
        <w:t>3.2.4</w:t>
      </w:r>
      <w:r w:rsidR="00C500C1" w:rsidRPr="00C500C1">
        <w:rPr>
          <w:rStyle w:val="berschrift3Zchn"/>
        </w:rPr>
        <w:t xml:space="preserve"> Zugriff eines Smartphones über das Homenetz</w:t>
      </w:r>
      <w:bookmarkEnd w:id="27"/>
      <w:r w:rsidR="00C500C1">
        <w:rPr>
          <w:rStyle w:val="berschrift3Zchn"/>
          <w:b w:val="0"/>
        </w:rPr>
        <w:br/>
      </w:r>
      <w:r w:rsidR="00C500C1">
        <w:t>Um die erstellte Anwendung zu testen, empfiehlt es sich die ReactJS-Anwendung im Homenetz verfügbar zu machen. So kann bequem über das eigene Smartphone getestet werden.</w:t>
      </w:r>
    </w:p>
    <w:p w:rsidR="00EB2CFE" w:rsidRDefault="00EB2CFE" w:rsidP="00C500C1">
      <w:pPr>
        <w:pStyle w:val="KeinLeerraum"/>
      </w:pPr>
      <w:r>
        <w:t>Dazu wird in der package.json folgendes neues Skript eingetragen</w:t>
      </w:r>
      <w:r w:rsidR="00515674">
        <w:t xml:space="preserve"> (die IP-Adresse muss durch die eigene ersetzt werden)</w:t>
      </w:r>
      <w:r>
        <w:t>:</w:t>
      </w:r>
    </w:p>
    <w:p w:rsidR="00990A60" w:rsidRDefault="00990A60" w:rsidP="00C500C1">
      <w:pPr>
        <w:pStyle w:val="KeinLeerraum"/>
      </w:pPr>
    </w:p>
    <w:p w:rsidR="00990A60" w:rsidRDefault="00990A60" w:rsidP="00C500C1">
      <w:pPr>
        <w:pStyle w:val="KeinLeerraum"/>
        <w:rPr>
          <w:lang w:val="en-US"/>
        </w:rPr>
      </w:pPr>
      <w:r>
        <w:rPr>
          <w:noProof/>
          <w:lang w:eastAsia="de-DE"/>
        </w:rPr>
        <mc:AlternateContent>
          <mc:Choice Requires="wps">
            <w:drawing>
              <wp:inline distT="0" distB="0" distL="0" distR="0" wp14:anchorId="457BAAF4" wp14:editId="345A377F">
                <wp:extent cx="5916305" cy="270345"/>
                <wp:effectExtent l="0" t="0" r="27305" b="15875"/>
                <wp:docPr id="9" name="Textfeld 9"/>
                <wp:cNvGraphicFramePr/>
                <a:graphic xmlns:a="http://schemas.openxmlformats.org/drawingml/2006/main">
                  <a:graphicData uri="http://schemas.microsoft.com/office/word/2010/wordprocessingShape">
                    <wps:wsp>
                      <wps:cNvSpPr txBox="1"/>
                      <wps:spPr>
                        <a:xfrm>
                          <a:off x="0" y="0"/>
                          <a:ext cx="5916305"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Default="00280CAA" w:rsidP="00990A60">
                            <w:pPr>
                              <w:pStyle w:val="KeinLeerraum"/>
                              <w:rPr>
                                <w:lang w:val="en-US"/>
                              </w:rPr>
                            </w:pPr>
                            <w:r w:rsidRPr="00EB2CFE">
                              <w:rPr>
                                <w:lang w:val="en-US"/>
                              </w:rPr>
                              <w:t>"start": "webpack-dev-server --content-base src --inline --hot --host 192.168.178.20 --port 8080"</w:t>
                            </w:r>
                          </w:p>
                          <w:p w:rsidR="00280CAA" w:rsidRPr="00826C49" w:rsidRDefault="00280CAA" w:rsidP="00990A60">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9" o:spid="_x0000_s1035" type="#_x0000_t202" style="width:465.8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" fillcolor="#eeece1 [3214]" strokecolor="#4f81bd [3204]" strokeweight="2pt">
                <v:textbox inset="2mm">
                  <w:txbxContent>
                    <w:p w:rsidR="00280CAA" w:rsidRDefault="00280CAA" w:rsidP="00990A60">
                      <w:pPr>
                        <w:pStyle w:val="KeinLeerraum"/>
                        <w:rPr>
                          <w:lang w:val="en-US"/>
                        </w:rPr>
                      </w:pPr>
                      <w:r w:rsidRPr="00EB2CFE">
                        <w:rPr>
                          <w:lang w:val="en-US"/>
                        </w:rPr>
                        <w:t>"start": "webpack-dev-server --content-base src --inline --hot --host 192.168.178.20 --port 8080"</w:t>
                      </w:r>
                    </w:p>
                    <w:p w:rsidR="00280CAA" w:rsidRPr="00826C49" w:rsidRDefault="00280CAA" w:rsidP="00990A60">
                      <w:pPr>
                        <w:rPr>
                          <w:lang w:val="en-US"/>
                        </w:rPr>
                      </w:pPr>
                    </w:p>
                  </w:txbxContent>
                </v:textbox>
                <w10:anchorlock/>
              </v:shape>
            </w:pict>
          </mc:Fallback>
        </mc:AlternateContent>
      </w:r>
    </w:p>
    <w:p w:rsidR="00EB2CFE" w:rsidRDefault="00EB2CFE" w:rsidP="00C500C1">
      <w:pPr>
        <w:pStyle w:val="KeinLeerraum"/>
        <w:rPr>
          <w:lang w:val="en-US"/>
        </w:rPr>
      </w:pPr>
    </w:p>
    <w:p w:rsidR="00EB2CFE" w:rsidRDefault="00EB2CFE" w:rsidP="00C500C1">
      <w:pPr>
        <w:pStyle w:val="KeinLeerraum"/>
      </w:pPr>
      <w:r w:rsidRPr="00EB2CFE">
        <w:t>Unter Host wird die IP-Adresse eingetragen, auf der die ReactJS Anwendung ge</w:t>
      </w:r>
      <w:r>
        <w:t>hostet wird. Unter Port kann ein beliebiger nicht belegter Port angegeben werden.</w:t>
      </w:r>
    </w:p>
    <w:p w:rsidR="00EB2CFE" w:rsidRDefault="00EB2CFE" w:rsidP="00C500C1">
      <w:pPr>
        <w:pStyle w:val="KeinLeerraum"/>
      </w:pPr>
      <w:r>
        <w:t>Dieses Skript wird mit folgendem Befehl gestartet:</w:t>
      </w:r>
    </w:p>
    <w:p w:rsidR="00990A60" w:rsidRDefault="00990A60" w:rsidP="00C500C1">
      <w:pPr>
        <w:pStyle w:val="KeinLeerraum"/>
      </w:pPr>
    </w:p>
    <w:p w:rsidR="00990A60" w:rsidRDefault="00990A60" w:rsidP="00C500C1">
      <w:pPr>
        <w:pStyle w:val="KeinLeerraum"/>
      </w:pPr>
      <w:r>
        <w:rPr>
          <w:noProof/>
          <w:lang w:eastAsia="de-DE"/>
        </w:rPr>
        <mc:AlternateContent>
          <mc:Choice Requires="wps">
            <w:drawing>
              <wp:inline distT="0" distB="0" distL="0" distR="0" wp14:anchorId="040FC959" wp14:editId="6CAC1660">
                <wp:extent cx="1426191" cy="270345"/>
                <wp:effectExtent l="0" t="0" r="22225" b="15875"/>
                <wp:docPr id="1" name="Textfeld 1"/>
                <wp:cNvGraphicFramePr/>
                <a:graphic xmlns:a="http://schemas.openxmlformats.org/drawingml/2006/main">
                  <a:graphicData uri="http://schemas.microsoft.com/office/word/2010/wordprocessingShape">
                    <wps:wsp>
                      <wps:cNvSpPr txBox="1"/>
                      <wps:spPr>
                        <a:xfrm>
                          <a:off x="0" y="0"/>
                          <a:ext cx="1426191"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990A60">
                            <w:pPr>
                              <w:rPr>
                                <w:lang w:val="en-US"/>
                              </w:rPr>
                            </w:pPr>
                            <w:r>
                              <w:t>npm run start</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 o:spid="_x0000_s1036" type="#_x0000_t202" style="width:112.3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" fillcolor="#eeece1 [3214]" strokecolor="#4f81bd [3204]" strokeweight="2pt">
                <v:textbox inset="2mm">
                  <w:txbxContent>
                    <w:p w:rsidR="00280CAA" w:rsidRPr="00826C49" w:rsidRDefault="00280CAA" w:rsidP="00990A60">
                      <w:pPr>
                        <w:rPr>
                          <w:lang w:val="en-US"/>
                        </w:rPr>
                      </w:pPr>
                      <w:r>
                        <w:t>npm run start</w:t>
                      </w:r>
                    </w:p>
                  </w:txbxContent>
                </v:textbox>
                <w10:anchorlock/>
              </v:shape>
            </w:pict>
          </mc:Fallback>
        </mc:AlternateContent>
      </w:r>
    </w:p>
    <w:p w:rsidR="00EB2CFE" w:rsidRPr="00EB2CFE" w:rsidRDefault="00EB2CFE" w:rsidP="00C500C1">
      <w:pPr>
        <w:pStyle w:val="KeinLeerraum"/>
      </w:pPr>
      <w:r>
        <w:tab/>
      </w:r>
    </w:p>
    <w:p w:rsidR="00C500C1" w:rsidRPr="00EB2CFE" w:rsidRDefault="00C500C1" w:rsidP="0011217F"/>
    <w:p w:rsidR="007F2A47" w:rsidRDefault="00515674" w:rsidP="007F2A47">
      <w:pPr>
        <w:pStyle w:val="KeinLeerraum"/>
        <w:rPr>
          <w:rStyle w:val="berschrift3Zchn"/>
        </w:rPr>
      </w:pPr>
      <w:bookmarkStart w:id="28" w:name="_Toc485457782"/>
      <w:r>
        <w:rPr>
          <w:rStyle w:val="berschrift3Zchn"/>
        </w:rPr>
        <w:t>3.2.5</w:t>
      </w:r>
      <w:r w:rsidR="007F2A47" w:rsidRPr="00C500C1">
        <w:rPr>
          <w:rStyle w:val="berschrift3Zchn"/>
        </w:rPr>
        <w:t xml:space="preserve"> </w:t>
      </w:r>
      <w:r w:rsidR="007F2A47">
        <w:rPr>
          <w:rStyle w:val="berschrift3Zchn"/>
        </w:rPr>
        <w:t>Starten des Projekts</w:t>
      </w:r>
      <w:bookmarkEnd w:id="28"/>
    </w:p>
    <w:p w:rsidR="00C500C1" w:rsidRPr="007F2A47" w:rsidRDefault="007F2A47" w:rsidP="007F2A47">
      <w:pPr>
        <w:pStyle w:val="KeinLeerraum"/>
        <w:rPr>
          <w:rStyle w:val="berschrift3Zchn"/>
          <w:rFonts w:asciiTheme="minorHAnsi" w:eastAsiaTheme="minorEastAsia" w:hAnsiTheme="minorHAnsi" w:cstheme="minorBidi"/>
          <w:b w:val="0"/>
          <w:bCs w:val="0"/>
        </w:rPr>
      </w:pPr>
      <w:bookmarkStart w:id="29" w:name="_Toc484512419"/>
      <w:bookmarkStart w:id="30" w:name="_Toc485457783"/>
      <w:r w:rsidRPr="007F2A47">
        <w:rPr>
          <w:rStyle w:val="berschrift3Zchn"/>
          <w:rFonts w:asciiTheme="minorHAnsi" w:eastAsiaTheme="minorEastAsia" w:hAnsiTheme="minorHAnsi" w:cstheme="minorBidi"/>
          <w:b w:val="0"/>
          <w:bCs w:val="0"/>
        </w:rPr>
        <w:t>Nun</w:t>
      </w:r>
      <w:r w:rsidR="000D45FF">
        <w:rPr>
          <w:rStyle w:val="berschrift3Zchn"/>
          <w:rFonts w:asciiTheme="minorHAnsi" w:eastAsiaTheme="minorEastAsia" w:hAnsiTheme="minorHAnsi" w:cstheme="minorBidi"/>
          <w:b w:val="0"/>
          <w:bCs w:val="0"/>
        </w:rPr>
        <w:t xml:space="preserve"> wird in der Konsole in das Projektv</w:t>
      </w:r>
      <w:bookmarkEnd w:id="29"/>
      <w:bookmarkEnd w:id="30"/>
      <w:r w:rsidR="00990A60">
        <w:t>erzeichnis gewechselt und dort folgender Befehl zum Starten der Anwendung eingegeben:</w:t>
      </w:r>
    </w:p>
    <w:p w:rsidR="007F2A47" w:rsidRDefault="007F2A47" w:rsidP="007F2A47">
      <w:pPr>
        <w:pStyle w:val="KeinLeerraum"/>
        <w:rPr>
          <w:rStyle w:val="berschrift3Zchn"/>
          <w:rFonts w:asciiTheme="minorHAnsi" w:eastAsiaTheme="minorEastAsia" w:hAnsiTheme="minorHAnsi" w:cstheme="minorBidi"/>
          <w:b w:val="0"/>
          <w:bCs w:val="0"/>
        </w:rPr>
      </w:pPr>
    </w:p>
    <w:p w:rsidR="00990A60" w:rsidRDefault="00990A60" w:rsidP="007F2A47">
      <w:pPr>
        <w:pStyle w:val="KeinLeerraum"/>
        <w:rPr>
          <w:rStyle w:val="berschrift3Zchn"/>
          <w:rFonts w:asciiTheme="minorHAnsi" w:eastAsiaTheme="minorEastAsia" w:hAnsiTheme="minorHAnsi" w:cstheme="minorBidi"/>
          <w:b w:val="0"/>
          <w:bCs w:val="0"/>
        </w:rPr>
      </w:pPr>
      <w:r>
        <w:rPr>
          <w:noProof/>
          <w:lang w:eastAsia="de-DE"/>
        </w:rPr>
        <mc:AlternateContent>
          <mc:Choice Requires="wps">
            <w:drawing>
              <wp:inline distT="0" distB="0" distL="0" distR="0" wp14:anchorId="20E33FD0" wp14:editId="4913C76F">
                <wp:extent cx="1426191" cy="270345"/>
                <wp:effectExtent l="0" t="0" r="22225" b="15875"/>
                <wp:docPr id="3" name="Textfeld 3"/>
                <wp:cNvGraphicFramePr/>
                <a:graphic xmlns:a="http://schemas.openxmlformats.org/drawingml/2006/main">
                  <a:graphicData uri="http://schemas.microsoft.com/office/word/2010/wordprocessingShape">
                    <wps:wsp>
                      <wps:cNvSpPr txBox="1"/>
                      <wps:spPr>
                        <a:xfrm>
                          <a:off x="0" y="0"/>
                          <a:ext cx="1426191"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990A60">
                            <w:pPr>
                              <w:rPr>
                                <w:lang w:val="en-US"/>
                              </w:rPr>
                            </w:pPr>
                            <w:r>
                              <w:t>npm run start</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3" o:spid="_x0000_s1037" type="#_x0000_t202" style="width:112.3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" fillcolor="#eeece1 [3214]" strokecolor="#4f81bd [3204]" strokeweight="2pt">
                <v:textbox inset="2mm">
                  <w:txbxContent>
                    <w:p w:rsidR="00280CAA" w:rsidRPr="00826C49" w:rsidRDefault="00280CAA" w:rsidP="00990A60">
                      <w:pPr>
                        <w:rPr>
                          <w:lang w:val="en-US"/>
                        </w:rPr>
                      </w:pPr>
                      <w:r>
                        <w:t>npm run start</w:t>
                      </w:r>
                    </w:p>
                  </w:txbxContent>
                </v:textbox>
                <w10:anchorlock/>
              </v:shape>
            </w:pict>
          </mc:Fallback>
        </mc:AlternateContent>
      </w:r>
    </w:p>
    <w:p w:rsidR="007F2A47" w:rsidRDefault="007F2A47" w:rsidP="007F2A47">
      <w:pPr>
        <w:pStyle w:val="KeinLeerraum"/>
        <w:rPr>
          <w:rStyle w:val="berschrift3Zchn"/>
          <w:rFonts w:asciiTheme="minorHAnsi" w:eastAsiaTheme="minorEastAsia" w:hAnsiTheme="minorHAnsi" w:cstheme="minorBidi"/>
          <w:b w:val="0"/>
          <w:bCs w:val="0"/>
        </w:rPr>
      </w:pPr>
    </w:p>
    <w:p w:rsidR="007F2A47" w:rsidRPr="007F2A47" w:rsidRDefault="007F2A47" w:rsidP="007F2A47">
      <w:pPr>
        <w:pStyle w:val="KeinLeerraum"/>
        <w:rPr>
          <w:rStyle w:val="berschrift3Zchn"/>
          <w:rFonts w:asciiTheme="minorHAnsi" w:eastAsiaTheme="minorEastAsia" w:hAnsiTheme="minorHAnsi" w:cstheme="minorBidi"/>
          <w:b w:val="0"/>
          <w:bCs w:val="0"/>
        </w:rPr>
      </w:pPr>
      <w:bookmarkStart w:id="31" w:name="_Toc484512420"/>
      <w:bookmarkStart w:id="32" w:name="_Toc485457784"/>
      <w:r>
        <w:rPr>
          <w:rStyle w:val="berschrift3Zchn"/>
          <w:rFonts w:asciiTheme="minorHAnsi" w:eastAsiaTheme="minorEastAsia" w:hAnsiTheme="minorHAnsi" w:cstheme="minorBidi"/>
          <w:b w:val="0"/>
          <w:bCs w:val="0"/>
        </w:rPr>
        <w:t>Im Browser auf dem PC oder auf dem Smartphone kann mit</w:t>
      </w:r>
      <w:bookmarkEnd w:id="31"/>
      <w:bookmarkEnd w:id="32"/>
      <w:r>
        <w:rPr>
          <w:rStyle w:val="berschrift3Zchn"/>
          <w:rFonts w:asciiTheme="minorHAnsi" w:eastAsiaTheme="minorEastAsia" w:hAnsiTheme="minorHAnsi" w:cstheme="minorBidi"/>
          <w:b w:val="0"/>
          <w:bCs w:val="0"/>
        </w:rPr>
        <w:t xml:space="preserve"> </w:t>
      </w:r>
      <w:r w:rsidRPr="007F2A47">
        <w:t>192.168.178.20</w:t>
      </w:r>
      <w:r>
        <w:t>:8080 aufgerufen werden</w:t>
      </w:r>
      <w:r w:rsidR="00173F03">
        <w:t>. Es reicht die Anwendung einmal zu starten. Bei Änderungen am Quellcode, werden diese sofort Kompiliert und im Browser angezeigt. Die Entwicklung gestaltet sich so sehr angenehm, da die Änderungen automatisch ohne weiteres im Browser angezeigt werden. Wenn ein Syntax-Fehler besteht wird dies im Browser und in der Konsole, mit der entsprechenden Zeile angezeigt.</w:t>
      </w:r>
    </w:p>
    <w:p w:rsidR="007F2A47" w:rsidRDefault="007F2A47" w:rsidP="007F2A47">
      <w:pPr>
        <w:pStyle w:val="KeinLeerraum"/>
      </w:pPr>
    </w:p>
    <w:p w:rsidR="00990A60" w:rsidRPr="007F2A47" w:rsidRDefault="00990A60" w:rsidP="0011217F"/>
    <w:p w:rsidR="00173F03" w:rsidRDefault="00173F03" w:rsidP="00173F03">
      <w:pPr>
        <w:pStyle w:val="KeinLeerraum"/>
        <w:rPr>
          <w:rStyle w:val="berschrift3Zchn"/>
        </w:rPr>
      </w:pPr>
      <w:bookmarkStart w:id="33" w:name="_Toc485457785"/>
      <w:r w:rsidRPr="00C500C1">
        <w:rPr>
          <w:rStyle w:val="berschrift3Zchn"/>
        </w:rPr>
        <w:t>3.2.</w:t>
      </w:r>
      <w:r w:rsidR="00515674">
        <w:rPr>
          <w:rStyle w:val="berschrift3Zchn"/>
        </w:rPr>
        <w:t>6</w:t>
      </w:r>
      <w:r w:rsidRPr="00C500C1">
        <w:rPr>
          <w:rStyle w:val="berschrift3Zchn"/>
        </w:rPr>
        <w:t xml:space="preserve"> </w:t>
      </w:r>
      <w:r>
        <w:rPr>
          <w:rStyle w:val="berschrift3Zchn"/>
        </w:rPr>
        <w:t>Erlernen der Grundlagen</w:t>
      </w:r>
      <w:bookmarkEnd w:id="33"/>
    </w:p>
    <w:p w:rsidR="00173F03" w:rsidRDefault="00173F03" w:rsidP="00173F03">
      <w:pPr>
        <w:pStyle w:val="KeinLeerraum"/>
        <w:rPr>
          <w:rStyle w:val="berschrift3Zchn"/>
          <w:rFonts w:asciiTheme="minorHAnsi" w:eastAsiaTheme="minorEastAsia" w:hAnsiTheme="minorHAnsi" w:cstheme="minorBidi"/>
          <w:b w:val="0"/>
          <w:bCs w:val="0"/>
        </w:rPr>
      </w:pPr>
      <w:bookmarkStart w:id="34" w:name="_Toc484512422"/>
      <w:bookmarkStart w:id="35" w:name="_Toc485457786"/>
      <w:r w:rsidRPr="00173F03">
        <w:rPr>
          <w:rStyle w:val="berschrift3Zchn"/>
          <w:rFonts w:asciiTheme="minorHAnsi" w:eastAsiaTheme="minorEastAsia" w:hAnsiTheme="minorHAnsi" w:cstheme="minorBidi"/>
          <w:b w:val="0"/>
          <w:bCs w:val="0"/>
        </w:rPr>
        <w:t xml:space="preserve">Zum </w:t>
      </w:r>
      <w:r>
        <w:rPr>
          <w:rStyle w:val="berschrift3Zchn"/>
          <w:rFonts w:asciiTheme="minorHAnsi" w:eastAsiaTheme="minorEastAsia" w:hAnsiTheme="minorHAnsi" w:cstheme="minorBidi"/>
          <w:b w:val="0"/>
          <w:bCs w:val="0"/>
        </w:rPr>
        <w:t>Erlernen der Grundlagen kann das von Facebook bereitgestellte Tutorial und Dokumentation verwendet werden.</w:t>
      </w:r>
      <w:bookmarkEnd w:id="34"/>
      <w:bookmarkEnd w:id="35"/>
    </w:p>
    <w:p w:rsidR="00990A60" w:rsidRDefault="00990A60" w:rsidP="00173F03">
      <w:pPr>
        <w:pStyle w:val="KeinLeerraum"/>
        <w:rPr>
          <w:rStyle w:val="berschrift3Zchn"/>
          <w:rFonts w:asciiTheme="minorHAnsi" w:eastAsiaTheme="minorEastAsia" w:hAnsiTheme="minorHAnsi" w:cstheme="minorBidi"/>
          <w:b w:val="0"/>
          <w:bCs w:val="0"/>
        </w:rPr>
      </w:pPr>
    </w:p>
    <w:p w:rsidR="00990A60" w:rsidRDefault="00990A60" w:rsidP="00173F03">
      <w:pPr>
        <w:pStyle w:val="KeinLeerraum"/>
        <w:rPr>
          <w:rStyle w:val="berschrift3Zchn"/>
          <w:rFonts w:asciiTheme="minorHAnsi" w:eastAsiaTheme="minorEastAsia" w:hAnsiTheme="minorHAnsi" w:cstheme="minorBidi"/>
          <w:b w:val="0"/>
          <w:bCs w:val="0"/>
        </w:rPr>
      </w:pPr>
      <w:r>
        <w:rPr>
          <w:noProof/>
          <w:lang w:eastAsia="de-DE"/>
        </w:rPr>
        <mc:AlternateContent>
          <mc:Choice Requires="wps">
            <w:drawing>
              <wp:inline distT="0" distB="0" distL="0" distR="0" wp14:anchorId="16D6C1FF" wp14:editId="47DD10DA">
                <wp:extent cx="2163170" cy="270345"/>
                <wp:effectExtent l="0" t="0" r="27940" b="15875"/>
                <wp:docPr id="4" name="Textfeld 4"/>
                <wp:cNvGraphicFramePr/>
                <a:graphic xmlns:a="http://schemas.openxmlformats.org/drawingml/2006/main">
                  <a:graphicData uri="http://schemas.microsoft.com/office/word/2010/wordprocessingShape">
                    <wps:wsp>
                      <wps:cNvSpPr txBox="1"/>
                      <wps:spPr>
                        <a:xfrm>
                          <a:off x="0" y="0"/>
                          <a:ext cx="2163170"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Default="00280CAA" w:rsidP="00990A60">
                            <w:r w:rsidRPr="00990A60">
                              <w:t>https://facebook.github.io/react/</w:t>
                            </w:r>
                          </w:p>
                          <w:p w:rsidR="00280CAA" w:rsidRPr="00826C49" w:rsidRDefault="00280CAA" w:rsidP="00990A60">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4" o:spid="_x0000_s1038" type="#_x0000_t202" style="width:170.3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" fillcolor="#eeece1 [3214]" strokecolor="#4f81bd [3204]" strokeweight="2pt">
                <v:textbox inset="2mm">
                  <w:txbxContent>
                    <w:p w:rsidR="00280CAA" w:rsidRDefault="00280CAA" w:rsidP="00990A60">
                      <w:r w:rsidRPr="00990A60">
                        <w:t>https://facebook.github.io/react/</w:t>
                      </w:r>
                    </w:p>
                    <w:p w:rsidR="00280CAA" w:rsidRPr="00826C49" w:rsidRDefault="00280CAA" w:rsidP="00990A60">
                      <w:pPr>
                        <w:rPr>
                          <w:lang w:val="en-US"/>
                        </w:rPr>
                      </w:pPr>
                    </w:p>
                  </w:txbxContent>
                </v:textbox>
                <w10:anchorlock/>
              </v:shape>
            </w:pict>
          </mc:Fallback>
        </mc:AlternateContent>
      </w:r>
    </w:p>
    <w:p w:rsidR="00990A60" w:rsidRPr="00173F03" w:rsidRDefault="00990A60" w:rsidP="00173F03">
      <w:pPr>
        <w:pStyle w:val="KeinLeerraum"/>
        <w:rPr>
          <w:rStyle w:val="berschrift3Zchn"/>
          <w:rFonts w:asciiTheme="minorHAnsi" w:eastAsiaTheme="minorEastAsia" w:hAnsiTheme="minorHAnsi" w:cstheme="minorBidi"/>
          <w:b w:val="0"/>
          <w:bCs w:val="0"/>
        </w:rPr>
      </w:pPr>
    </w:p>
    <w:p w:rsidR="00990A60" w:rsidRDefault="00173F03" w:rsidP="00173F03">
      <w:r>
        <w:t>Außerdem gibt es ein interaktives Tutorial auf Codecademy:</w:t>
      </w:r>
    </w:p>
    <w:p w:rsidR="00173F03" w:rsidRDefault="00990A60" w:rsidP="00173F03">
      <w:r>
        <w:rPr>
          <w:noProof/>
          <w:lang w:eastAsia="de-DE"/>
        </w:rPr>
        <mc:AlternateContent>
          <mc:Choice Requires="wps">
            <w:drawing>
              <wp:inline distT="0" distB="0" distL="0" distR="0" wp14:anchorId="06DC6466" wp14:editId="5004516E">
                <wp:extent cx="3050275" cy="270345"/>
                <wp:effectExtent l="0" t="0" r="17145" b="15875"/>
                <wp:docPr id="5" name="Textfeld 5"/>
                <wp:cNvGraphicFramePr/>
                <a:graphic xmlns:a="http://schemas.openxmlformats.org/drawingml/2006/main">
                  <a:graphicData uri="http://schemas.microsoft.com/office/word/2010/wordprocessingShape">
                    <wps:wsp>
                      <wps:cNvSpPr txBox="1"/>
                      <wps:spPr>
                        <a:xfrm>
                          <a:off x="0" y="0"/>
                          <a:ext cx="3050275"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826C49" w:rsidRDefault="00280CAA" w:rsidP="00990A60">
                            <w:pPr>
                              <w:rPr>
                                <w:lang w:val="en-US"/>
                              </w:rPr>
                            </w:pPr>
                            <w:r w:rsidRPr="00173F03">
                              <w:t>https://www.codecademy.com/learn/react-101</w:t>
                            </w: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5" o:spid="_x0000_s1039" type="#_x0000_t202" style="width:240.2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" fillcolor="#eeece1 [3214]" strokecolor="#4f81bd [3204]" strokeweight="2pt">
                <v:textbox inset="2mm">
                  <w:txbxContent>
                    <w:p w:rsidR="00280CAA" w:rsidRPr="00826C49" w:rsidRDefault="00280CAA" w:rsidP="00990A60">
                      <w:pPr>
                        <w:rPr>
                          <w:lang w:val="en-US"/>
                        </w:rPr>
                      </w:pPr>
                      <w:r w:rsidRPr="00173F03">
                        <w:t>https://www.codecademy.com/learn/react-101</w:t>
                      </w:r>
                    </w:p>
                  </w:txbxContent>
                </v:textbox>
                <w10:anchorlock/>
              </v:shape>
            </w:pict>
          </mc:Fallback>
        </mc:AlternateContent>
      </w:r>
      <w:r w:rsidR="00173F03">
        <w:br/>
      </w:r>
      <w:r w:rsidR="00173F03">
        <w:tab/>
      </w:r>
    </w:p>
    <w:p w:rsidR="0011217F" w:rsidRDefault="00173F03" w:rsidP="0011217F">
      <w:r>
        <w:t>Bei diesem Tutorial kann der Quellcode direkt im Browser eingegeben werden. Das Tutorial kontrolliert die Eingabe und wenn eine Aufgabe erfolgreich bearbeitet wurde kann die nächste Aufgabe erledigt werden.</w:t>
      </w:r>
    </w:p>
    <w:p w:rsidR="0011217F" w:rsidRDefault="0011217F" w:rsidP="0011217F">
      <w:r>
        <w:tab/>
      </w:r>
    </w:p>
    <w:p w:rsidR="0011217F" w:rsidRDefault="0011217F" w:rsidP="0011217F">
      <w:r>
        <w:tab/>
      </w:r>
    </w:p>
    <w:p w:rsidR="0011217F" w:rsidRDefault="0011217F" w:rsidP="0011217F"/>
    <w:p w:rsidR="0011217F" w:rsidRDefault="0011217F" w:rsidP="0011217F"/>
    <w:p w:rsidR="0068474D" w:rsidRPr="00C03FA9" w:rsidRDefault="00515674" w:rsidP="0068474D">
      <w:pPr>
        <w:pStyle w:val="berschrift3"/>
        <w:rPr>
          <w:lang w:val="en-US"/>
        </w:rPr>
      </w:pPr>
      <w:bookmarkStart w:id="36" w:name="_Toc485457787"/>
      <w:r>
        <w:rPr>
          <w:lang w:val="en-US"/>
        </w:rPr>
        <w:t>3.2.7</w:t>
      </w:r>
      <w:r w:rsidR="0068474D" w:rsidRPr="00C03FA9">
        <w:rPr>
          <w:lang w:val="en-US"/>
        </w:rPr>
        <w:t xml:space="preserve"> React Developer Tools</w:t>
      </w:r>
      <w:bookmarkEnd w:id="36"/>
    </w:p>
    <w:p w:rsidR="00701025" w:rsidRDefault="0068474D" w:rsidP="0068474D">
      <w:r w:rsidRPr="00DE607E">
        <w:rPr>
          <w:lang w:val="en-US"/>
        </w:rPr>
        <w:t xml:space="preserve">React Developer Tools sind als Browserextension für Google Chrome sowie für Mozilla Firefox erhältlich. </w:t>
      </w:r>
      <w:r>
        <w:t>Diese könne</w:t>
      </w:r>
      <w:r w:rsidR="00701025">
        <w:t xml:space="preserve">n kostenlos im Chrome Web Store </w:t>
      </w:r>
      <w:r>
        <w:t>bzw. bei den Add-ons von Mozilla heruntergeladen werden (</w:t>
      </w:r>
      <w:r w:rsidRPr="00701025">
        <w:t>https://addons.mozilla.org/de/firefox/addon/react-devtools/</w:t>
      </w:r>
      <w:r>
        <w:t>). Desweiteren existiert eine Standalone App, die es ermöglicht mit anderen Browsern (Safari, Internet Explorer) und ReactNative zu debuggen.</w:t>
      </w:r>
      <w:r w:rsidR="00F73AB2">
        <w:t xml:space="preserve"> Die React Developer Tools erlauben es die Komponetnen Hirarchie, die props und die states zu überwachen. </w:t>
      </w:r>
      <w:sdt>
        <w:sdtPr>
          <w:id w:val="-1804076730"/>
          <w:citation/>
        </w:sdtPr>
        <w:sdtContent>
          <w:r w:rsidR="00DB28FC">
            <w:fldChar w:fldCharType="begin"/>
          </w:r>
          <w:r w:rsidR="00DB28FC">
            <w:instrText xml:space="preserve"> CITATION 17Ma4 \l 1031 </w:instrText>
          </w:r>
          <w:r w:rsidR="00DB28FC">
            <w:fldChar w:fldCharType="separate"/>
          </w:r>
          <w:r w:rsidR="00573FB5" w:rsidRPr="00573FB5">
            <w:rPr>
              <w:noProof/>
            </w:rPr>
            <w:t>[15]</w:t>
          </w:r>
          <w:r w:rsidR="00DB28FC">
            <w:fldChar w:fldCharType="end"/>
          </w:r>
        </w:sdtContent>
      </w:sdt>
    </w:p>
    <w:p w:rsidR="00F9074F" w:rsidRDefault="00F9074F" w:rsidP="0068474D">
      <w:r>
        <w:t>Unter folgendem Link gibt es eine genaue Erklärung wie die Developer Tools verwendet werden.</w:t>
      </w:r>
    </w:p>
    <w:p w:rsidR="00F9074F" w:rsidRDefault="00F9074F" w:rsidP="0068474D">
      <w:r>
        <w:rPr>
          <w:noProof/>
          <w:lang w:eastAsia="de-DE"/>
        </w:rPr>
        <mc:AlternateContent>
          <mc:Choice Requires="wps">
            <w:drawing>
              <wp:inline distT="0" distB="0" distL="0" distR="0" wp14:anchorId="50B4C187" wp14:editId="41712658">
                <wp:extent cx="2825087" cy="270345"/>
                <wp:effectExtent l="0" t="0" r="13970" b="15875"/>
                <wp:docPr id="14" name="Textfeld 14"/>
                <wp:cNvGraphicFramePr/>
                <a:graphic xmlns:a="http://schemas.openxmlformats.org/drawingml/2006/main">
                  <a:graphicData uri="http://schemas.microsoft.com/office/word/2010/wordprocessingShape">
                    <wps:wsp>
                      <wps:cNvSpPr txBox="1"/>
                      <wps:spPr>
                        <a:xfrm>
                          <a:off x="0" y="0"/>
                          <a:ext cx="2825087" cy="270345"/>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Default="00280CAA" w:rsidP="00F9074F">
                            <w:r w:rsidRPr="00F9074F">
                              <w:t>https://github.com/facebook/react-devtools</w:t>
                            </w:r>
                          </w:p>
                          <w:p w:rsidR="00280CAA" w:rsidRPr="00826C49" w:rsidRDefault="00280CAA" w:rsidP="00F9074F">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4" o:spid="_x0000_s1040" type="#_x0000_t202" style="width:222.45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" fillcolor="#eeece1 [3214]" strokecolor="#4f81bd [3204]" strokeweight="2pt">
                <v:textbox inset="2mm">
                  <w:txbxContent>
                    <w:p w:rsidR="00280CAA" w:rsidRDefault="00280CAA" w:rsidP="00F9074F">
                      <w:r w:rsidRPr="00F9074F">
                        <w:t>https://github.com/facebook/react-devtools</w:t>
                      </w:r>
                    </w:p>
                    <w:p w:rsidR="00280CAA" w:rsidRPr="00826C49" w:rsidRDefault="00280CAA" w:rsidP="00F9074F">
                      <w:pPr>
                        <w:rPr>
                          <w:lang w:val="en-US"/>
                        </w:rPr>
                      </w:pPr>
                    </w:p>
                  </w:txbxContent>
                </v:textbox>
                <w10:anchorlock/>
              </v:shape>
            </w:pict>
          </mc:Fallback>
        </mc:AlternateContent>
      </w:r>
    </w:p>
    <w:p w:rsidR="0011217F" w:rsidRDefault="0011217F" w:rsidP="0011217F"/>
    <w:p w:rsidR="0011217F" w:rsidRDefault="0011217F" w:rsidP="0011217F"/>
    <w:p w:rsidR="001B7CB3" w:rsidRPr="00F6653E" w:rsidRDefault="001B7CB3" w:rsidP="0071672E">
      <w:pPr>
        <w:rPr>
          <w:color w:val="000000" w:themeColor="text1"/>
        </w:rPr>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DB28FC" w:rsidRDefault="00DB28FC" w:rsidP="00DA7B47">
      <w:pPr>
        <w:pStyle w:val="berschrift1"/>
      </w:pPr>
    </w:p>
    <w:p w:rsidR="001B7CB3" w:rsidRDefault="001E13D7" w:rsidP="00DA7B47">
      <w:pPr>
        <w:pStyle w:val="berschrift1"/>
      </w:pPr>
      <w:bookmarkStart w:id="37" w:name="_Toc485457788"/>
      <w:r w:rsidRPr="001E13D7">
        <w:t>4. Umsetzung</w:t>
      </w:r>
      <w:bookmarkEnd w:id="37"/>
    </w:p>
    <w:p w:rsidR="00DA7B47" w:rsidRPr="00DA7B47" w:rsidRDefault="00DA7B47" w:rsidP="00DA7B47">
      <w:pPr>
        <w:pStyle w:val="berschrift3"/>
      </w:pPr>
      <w:bookmarkStart w:id="38" w:name="_Toc485457789"/>
      <w:r>
        <w:t>4.1 Ziel des Informatikprojekts</w:t>
      </w:r>
      <w:bookmarkEnd w:id="38"/>
    </w:p>
    <w:p w:rsidR="00DA7B47" w:rsidRDefault="001E13D7" w:rsidP="00DA1EAE">
      <w:r w:rsidRPr="001E13D7">
        <w:t xml:space="preserve">Ziel des Informatikprojekts war es ein UI-Element zu entwickeln. </w:t>
      </w:r>
      <w:r>
        <w:t>Bei dem UI-Element</w:t>
      </w:r>
      <w:r w:rsidR="00DA1EAE">
        <w:t xml:space="preserve"> handelt es sich </w:t>
      </w:r>
      <w:r>
        <w:t>um einen Button, der wenn er geklickt wird mehrere vordefinierte Auswahlmöglichkeiten bietet.</w:t>
      </w:r>
      <w:r w:rsidR="00DA1EAE">
        <w:t xml:space="preserve"> Die Auswahlmöglichkeiten werden kreisrund um den mittleren Button angeordnet. Die Anzahl der Auswahlmöglichkeiten kann selbst gewählt werden. Es ist aber zu bedenken, dass bei zu vielen Auswahlmöglichkeiten die Übersichtlichkeit verloren geht.</w:t>
      </w:r>
      <w:r w:rsidR="00DA7B47">
        <w:t xml:space="preserve"> Als Erfahrungswert kann gesagt werden, dass deshalb nicht mehr als acht Auswahlmöglichkeiten zur Verfügung stehen sollten. In Abbildung 2 wird ein solcher Button abgebildet. Mit dem ersten Button „body color“ kann die Hintergrundfarbe der Webapp geändert werden.</w:t>
      </w:r>
      <w:r w:rsidR="009B63AF">
        <w:t xml:space="preserve"> </w:t>
      </w:r>
    </w:p>
    <w:p w:rsidR="00DA1EAE" w:rsidRDefault="00DE607E" w:rsidP="00DA1EAE">
      <w:pPr>
        <w:keepNext/>
        <w:jc w:val="center"/>
      </w:pPr>
      <w:r>
        <w:pict>
          <v:shape id="_x0000_i1026" type="#_x0000_t75" style="width:185.35pt;height:181.05pt">
            <v:imagedata r:id="rId15" o:title="style_btn"/>
          </v:shape>
        </w:pict>
      </w:r>
    </w:p>
    <w:p w:rsidR="001E13D7" w:rsidRPr="001E13D7" w:rsidRDefault="00DA1EAE" w:rsidP="00DA1EAE">
      <w:pPr>
        <w:pStyle w:val="Beschriftung"/>
        <w:jc w:val="center"/>
      </w:pPr>
      <w:bookmarkStart w:id="39" w:name="_Toc484517059"/>
      <w:bookmarkStart w:id="40" w:name="_Toc485457867"/>
      <w:bookmarkStart w:id="41" w:name="_Toc491338550"/>
      <w:r>
        <w:t xml:space="preserve">Abbildung </w:t>
      </w:r>
      <w:fldSimple w:instr=" SEQ Abbildung \* ARABIC ">
        <w:r w:rsidR="00AE184D">
          <w:rPr>
            <w:noProof/>
          </w:rPr>
          <w:t>6</w:t>
        </w:r>
      </w:fldSimple>
      <w:r>
        <w:t>: Button zum Ändern des Styles</w:t>
      </w:r>
      <w:bookmarkEnd w:id="39"/>
      <w:bookmarkEnd w:id="40"/>
      <w:bookmarkEnd w:id="41"/>
    </w:p>
    <w:p w:rsidR="003C399D" w:rsidRPr="001E13D7" w:rsidRDefault="003C399D" w:rsidP="00B553C3">
      <w:pPr>
        <w:keepNext/>
      </w:pPr>
    </w:p>
    <w:p w:rsidR="00BE0AF2" w:rsidRPr="001E13D7" w:rsidRDefault="00BE0AF2" w:rsidP="00F22C17">
      <w:pPr>
        <w:rPr>
          <w:color w:val="FF0000"/>
          <w:sz w:val="24"/>
          <w:szCs w:val="24"/>
        </w:rPr>
      </w:pPr>
    </w:p>
    <w:p w:rsidR="00BE0AF2" w:rsidRPr="001E13D7" w:rsidRDefault="00BE0AF2" w:rsidP="00F22C17">
      <w:pPr>
        <w:rPr>
          <w:color w:val="FF0000"/>
          <w:sz w:val="24"/>
          <w:szCs w:val="24"/>
        </w:rPr>
      </w:pPr>
    </w:p>
    <w:p w:rsidR="00E16C04" w:rsidRPr="001E13D7" w:rsidRDefault="00E16C04" w:rsidP="00B553C3">
      <w:pPr>
        <w:pStyle w:val="berschrift2"/>
      </w:pPr>
    </w:p>
    <w:p w:rsidR="00A01EFE" w:rsidRDefault="00DA7B47" w:rsidP="009B63AF">
      <w:pPr>
        <w:pStyle w:val="berschrift3"/>
      </w:pPr>
      <w:bookmarkStart w:id="42" w:name="_Toc485457790"/>
      <w:r>
        <w:t>4.2 Schrittweise Umsetzung von einem normalen Button zu einem fertigen Revolver Button</w:t>
      </w:r>
      <w:bookmarkEnd w:id="42"/>
    </w:p>
    <w:p w:rsidR="002C0F36" w:rsidRDefault="002C0F36" w:rsidP="002C0F36"/>
    <w:p w:rsidR="002C0F36" w:rsidRDefault="002C0F36" w:rsidP="002C0F36">
      <w:r>
        <w:t>Auf github steht der komplette Quellcode des Projektes unter folgendem Link zur Verfügung:</w:t>
      </w:r>
      <w:r>
        <w:br/>
      </w:r>
      <w:r>
        <w:br/>
      </w:r>
      <w:r>
        <w:rPr>
          <w:noProof/>
          <w:lang w:eastAsia="de-DE"/>
        </w:rPr>
        <mc:AlternateContent>
          <mc:Choice Requires="wps">
            <w:drawing>
              <wp:inline distT="0" distB="0" distL="0" distR="0" wp14:anchorId="2CD8D0B1" wp14:editId="14CADE29">
                <wp:extent cx="3111690" cy="327546"/>
                <wp:effectExtent l="0" t="0" r="12700" b="15875"/>
                <wp:docPr id="7" name="Textfeld 7"/>
                <wp:cNvGraphicFramePr/>
                <a:graphic xmlns:a="http://schemas.openxmlformats.org/drawingml/2006/main">
                  <a:graphicData uri="http://schemas.microsoft.com/office/word/2010/wordprocessingShape">
                    <wps:wsp>
                      <wps:cNvSpPr txBox="1"/>
                      <wps:spPr>
                        <a:xfrm>
                          <a:off x="0" y="0"/>
                          <a:ext cx="3111690" cy="327546"/>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Default="00280CAA" w:rsidP="002C0F36">
                            <w:r w:rsidRPr="002C0F36">
                              <w:t>https://github.com/achim1234/reactjs_ui_tutorial</w:t>
                            </w:r>
                          </w:p>
                          <w:p w:rsidR="00280CAA" w:rsidRPr="00826C49" w:rsidRDefault="00280CAA" w:rsidP="002C0F36">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7" o:spid="_x0000_s1041" type="#_x0000_t202" style="width:245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" fillcolor="#eeece1 [3214]" strokecolor="#4f81bd [3204]" strokeweight="2pt">
                <v:textbox inset="2mm">
                  <w:txbxContent>
                    <w:p w:rsidR="00280CAA" w:rsidRDefault="00280CAA" w:rsidP="002C0F36">
                      <w:r w:rsidRPr="002C0F36">
                        <w:t>https://github.com/achim1234/reactjs_ui_tutorial</w:t>
                      </w:r>
                    </w:p>
                    <w:p w:rsidR="00280CAA" w:rsidRPr="00826C49" w:rsidRDefault="00280CAA" w:rsidP="002C0F36">
                      <w:pPr>
                        <w:rPr>
                          <w:lang w:val="en-US"/>
                        </w:rPr>
                      </w:pPr>
                    </w:p>
                  </w:txbxContent>
                </v:textbox>
                <w10:anchorlock/>
              </v:shape>
            </w:pict>
          </mc:Fallback>
        </mc:AlternateContent>
      </w:r>
    </w:p>
    <w:p w:rsidR="00DB28FC" w:rsidRDefault="002C0F36" w:rsidP="002C0F36">
      <w:r>
        <w:t>In diesem Projekt unter dem Pfad src/js/compontents/tutorial steht für jeden Entwicklungsschritt ein Ordner bereit der den kompletten Code des jeweiligen Entwicklungsschritts bereitstellt.</w:t>
      </w:r>
      <w:r w:rsidR="00F6653E">
        <w:t xml:space="preserve"> Außerdem wurde für jeden Entwicklungsschritt eine eigene Seite in dem Tutorial angelegt, der das Endergebnis </w:t>
      </w:r>
    </w:p>
    <w:p w:rsidR="00DB28FC" w:rsidRDefault="00DB28FC" w:rsidP="002C0F36"/>
    <w:p w:rsidR="002C0F36" w:rsidRDefault="00F6653E" w:rsidP="002C0F36">
      <w:r>
        <w:t>des aktuellen Schritts im Browser anzeigt. Somit kann das eigene Ergebnis sofort mit dem Sollergebnis abgeglichen werden.</w:t>
      </w:r>
    </w:p>
    <w:p w:rsidR="002C0F36" w:rsidRPr="002C0F36" w:rsidRDefault="002C0F36" w:rsidP="002C0F36"/>
    <w:p w:rsidR="00A01EFE" w:rsidRPr="00701025" w:rsidRDefault="009B63AF" w:rsidP="00C300E8">
      <w:pPr>
        <w:rPr>
          <w:b/>
        </w:rPr>
      </w:pPr>
      <w:r w:rsidRPr="00701025">
        <w:rPr>
          <w:b/>
        </w:rPr>
        <w:t>Schritt 1: Ausgeben eines normalen Buttons</w:t>
      </w:r>
    </w:p>
    <w:p w:rsidR="00574970" w:rsidRDefault="00F97CEE" w:rsidP="00C300E8">
      <w:r>
        <w:t xml:space="preserve">Zuerst wird der Entwicklungsserver wie in Punkt 3.2.3 gestartet. Im Browser wird dann die in dem Startskript vergebene IP-Adresse in </w:t>
      </w:r>
      <w:r w:rsidR="00561B59">
        <w:t>folgendem Format eingegeben: xxx</w:t>
      </w:r>
      <w:r>
        <w:t>.</w:t>
      </w:r>
      <w:r w:rsidR="00561B59">
        <w:t xml:space="preserve">xxx.xxx.xxx:port. </w:t>
      </w:r>
      <w:r>
        <w:t xml:space="preserve"> </w:t>
      </w:r>
      <w:r w:rsidR="006839BA">
        <w:t>In dem Verzeichnis reactjs_webapp/src/js/components</w:t>
      </w:r>
      <w:r w:rsidR="00A23980">
        <w:t>/tutorial/step1</w:t>
      </w:r>
      <w:r w:rsidR="006839BA">
        <w:t xml:space="preserve"> wird ein neuer Ordner mit dem Namen RevolverButton erstellt. Darin wird eine Datei mit dem Namen Button.js angelegt. Um nun einen einfachen Button zu rendern</w:t>
      </w:r>
      <w:r w:rsidR="00096FCD">
        <w:t xml:space="preserve"> muss zunächst eine neue Klasse angelegt werden. Diese wird gleich benannt wie der Dateiname (siehe </w:t>
      </w:r>
      <w:r w:rsidR="00574970">
        <w:t>Abbildung 3,</w:t>
      </w:r>
      <w:r w:rsidR="00096FCD">
        <w:t xml:space="preserve"> Zeile 3).</w:t>
      </w:r>
      <w:r w:rsidR="009806DC">
        <w:t xml:space="preserve"> Mit den Schlüsselwörtern </w:t>
      </w:r>
      <w:r w:rsidR="009806DC" w:rsidRPr="0023723D">
        <w:rPr>
          <w:i/>
        </w:rPr>
        <w:t>export default</w:t>
      </w:r>
      <w:r w:rsidR="009806DC">
        <w:t xml:space="preserve"> wird das Button Modul exportiert. Wenn diese Schlüsselwörter vorangestellt werden, kann das exportierte Modul in einem anderen Modul a</w:t>
      </w:r>
      <w:r w:rsidR="0023723D">
        <w:t>ufgerufen werden. In Abbildung 3</w:t>
      </w:r>
      <w:r w:rsidR="009806DC">
        <w:t>, Zeile 2 wird der ex</w:t>
      </w:r>
      <w:r w:rsidR="0023723D">
        <w:t>portierte Button nun importiert</w:t>
      </w:r>
      <w:r w:rsidR="00147F6A">
        <w:t>.</w:t>
      </w:r>
      <w:r w:rsidR="0023723D">
        <w:t xml:space="preserve"> </w:t>
      </w:r>
      <w:r w:rsidR="009806DC">
        <w:t>Der Name des importierten Moduls kann frei vergeben werden. Nach dem Schlüsselwort from wird der Pfad zu der Klasse angegeben, die im</w:t>
      </w:r>
      <w:r w:rsidR="0023723D">
        <w:t>portiert werden soll. In Zeile 10</w:t>
      </w:r>
      <w:r w:rsidR="009806DC">
        <w:t xml:space="preserve"> wird der importierte Button mit &lt;Button /&gt; gerendert.</w:t>
      </w:r>
      <w:r w:rsidR="00561B59">
        <w:t xml:space="preserve"> </w:t>
      </w:r>
    </w:p>
    <w:p w:rsidR="0023723D" w:rsidRDefault="0023723D" w:rsidP="00C300E8"/>
    <w:p w:rsidR="00CB34F6" w:rsidRDefault="00DE607E" w:rsidP="00CB34F6">
      <w:pPr>
        <w:keepNext/>
      </w:pPr>
      <w:r>
        <w:pict>
          <v:shape id="_x0000_i1027" type="#_x0000_t75" style="width:313.25pt;height:120.9pt">
            <v:imagedata r:id="rId16" o:title="step_1_page"/>
          </v:shape>
        </w:pict>
      </w:r>
    </w:p>
    <w:p w:rsidR="000B2C49" w:rsidRDefault="00CB34F6" w:rsidP="00CB34F6">
      <w:pPr>
        <w:pStyle w:val="Beschriftung"/>
      </w:pPr>
      <w:bookmarkStart w:id="43" w:name="_Toc484517060"/>
      <w:bookmarkStart w:id="44" w:name="_Toc485457868"/>
      <w:bookmarkStart w:id="45" w:name="_Toc491338551"/>
      <w:r>
        <w:t xml:space="preserve">Abbildung </w:t>
      </w:r>
      <w:fldSimple w:instr=" SEQ Abbildung \* ARABIC ">
        <w:r w:rsidR="00AE184D">
          <w:rPr>
            <w:noProof/>
          </w:rPr>
          <w:t>7</w:t>
        </w:r>
      </w:fldSimple>
      <w:r>
        <w:t>:</w:t>
      </w:r>
      <w:r w:rsidRPr="00894C05">
        <w:t xml:space="preserve"> Ausgeben des Buttons auf der StepOne.js Page (src/js/pages/StepOne.js)</w:t>
      </w:r>
      <w:bookmarkEnd w:id="43"/>
      <w:bookmarkEnd w:id="44"/>
      <w:bookmarkEnd w:id="45"/>
    </w:p>
    <w:p w:rsidR="000B2C49" w:rsidRDefault="000B2C49" w:rsidP="00C300E8"/>
    <w:p w:rsidR="000B2C49" w:rsidRPr="0023723D" w:rsidRDefault="0023723D" w:rsidP="00C300E8">
      <w:r>
        <w:t xml:space="preserve">In Abbildung 4 wird in Zeile 11 ein Button zurückgegeben. Dieser wird immer dann zurückgegeben wenn wie in Abbildung 3, Zeile 2 der Button importiert und wie in Zeile 10 gerendert wird. Damit </w:t>
      </w:r>
      <w:r>
        <w:lastRenderedPageBreak/>
        <w:t xml:space="preserve">mehrzeiliger HTML-Code zurückgegeben werden kann, müssen nach dem </w:t>
      </w:r>
      <w:r w:rsidRPr="0023723D">
        <w:rPr>
          <w:i/>
        </w:rPr>
        <w:t>return</w:t>
      </w:r>
      <w:r>
        <w:t xml:space="preserve">-Schlüsselwort runde Klammern folgen. Zudem muss der HTML-Code von einem div-Element umschlossen werden. </w:t>
      </w:r>
    </w:p>
    <w:p w:rsidR="000B2C49" w:rsidRDefault="000B2C49"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574970" w:rsidRDefault="00DE607E" w:rsidP="00574970">
      <w:pPr>
        <w:keepNext/>
      </w:pPr>
      <w:r>
        <w:pict>
          <v:shape id="_x0000_i1028" type="#_x0000_t75" style="width:301.45pt;height:166.55pt">
            <v:imagedata r:id="rId17" o:title="simple_button"/>
          </v:shape>
        </w:pict>
      </w:r>
    </w:p>
    <w:p w:rsidR="00574970" w:rsidRPr="00224B18" w:rsidRDefault="00574970" w:rsidP="00224B18">
      <w:pPr>
        <w:pStyle w:val="Beschriftung"/>
        <w:rPr>
          <w:lang w:val="en-US"/>
        </w:rPr>
      </w:pPr>
      <w:bookmarkStart w:id="46" w:name="_Toc484517061"/>
      <w:bookmarkStart w:id="47" w:name="_Toc485457869"/>
      <w:bookmarkStart w:id="48" w:name="_Toc491338552"/>
      <w:r w:rsidRPr="00224B18">
        <w:rPr>
          <w:lang w:val="en-US"/>
        </w:rPr>
        <w:t xml:space="preserve">Abbildung </w:t>
      </w:r>
      <w:r w:rsidR="001D0FB9">
        <w:fldChar w:fldCharType="begin"/>
      </w:r>
      <w:r w:rsidR="001D0FB9" w:rsidRPr="00224B18">
        <w:rPr>
          <w:lang w:val="en-US"/>
        </w:rPr>
        <w:instrText xml:space="preserve"> SEQ Abbildung \* ARABIC </w:instrText>
      </w:r>
      <w:r w:rsidR="001D0FB9">
        <w:fldChar w:fldCharType="separate"/>
      </w:r>
      <w:r w:rsidR="00AE184D">
        <w:rPr>
          <w:noProof/>
          <w:lang w:val="en-US"/>
        </w:rPr>
        <w:t>8</w:t>
      </w:r>
      <w:r w:rsidR="001D0FB9">
        <w:rPr>
          <w:noProof/>
        </w:rPr>
        <w:fldChar w:fldCharType="end"/>
      </w:r>
      <w:r w:rsidRPr="00224B18">
        <w:rPr>
          <w:lang w:val="en-US"/>
        </w:rPr>
        <w:t xml:space="preserve">: </w:t>
      </w:r>
      <w:r w:rsidR="00224B18" w:rsidRPr="00A23980">
        <w:rPr>
          <w:lang w:val="en-US"/>
        </w:rPr>
        <w:t>src/js/c</w:t>
      </w:r>
      <w:r w:rsidR="00224B18" w:rsidRPr="00C65665">
        <w:rPr>
          <w:lang w:val="en-US"/>
        </w:rPr>
        <w:t>omponents/</w:t>
      </w:r>
      <w:r w:rsidR="00CB34F6">
        <w:rPr>
          <w:lang w:val="en-US"/>
        </w:rPr>
        <w:t>step_1</w:t>
      </w:r>
      <w:r w:rsidR="00224B18">
        <w:rPr>
          <w:lang w:val="en-US"/>
        </w:rPr>
        <w:t>/</w:t>
      </w:r>
      <w:r w:rsidR="00936205">
        <w:rPr>
          <w:lang w:val="en-US"/>
        </w:rPr>
        <w:t>tutorial/</w:t>
      </w:r>
      <w:r w:rsidR="00224B18" w:rsidRPr="00C65665">
        <w:rPr>
          <w:lang w:val="en-US"/>
        </w:rPr>
        <w:t>RevolverButton/Button.js</w:t>
      </w:r>
      <w:bookmarkEnd w:id="46"/>
      <w:bookmarkEnd w:id="47"/>
      <w:bookmarkEnd w:id="48"/>
    </w:p>
    <w:p w:rsidR="00147F6A" w:rsidRPr="00224B18" w:rsidRDefault="00147F6A" w:rsidP="00574970">
      <w:pPr>
        <w:rPr>
          <w:lang w:val="en-US"/>
        </w:rPr>
      </w:pPr>
    </w:p>
    <w:p w:rsidR="006839BA" w:rsidRPr="0023723D" w:rsidRDefault="0023723D" w:rsidP="00C300E8">
      <w:r>
        <w:t>In Abbildung  5 kann die somit erzielte Ausgabe betrachtet werden.</w:t>
      </w:r>
    </w:p>
    <w:p w:rsidR="00561B59" w:rsidRDefault="00DE607E" w:rsidP="00561B59">
      <w:pPr>
        <w:keepNext/>
      </w:pPr>
      <w:r>
        <w:pict>
          <v:shape id="_x0000_i1029" type="#_x0000_t75" style="width:452.95pt;height:132.7pt">
            <v:imagedata r:id="rId18" o:title="step_1_ansicht"/>
          </v:shape>
        </w:pict>
      </w:r>
    </w:p>
    <w:p w:rsidR="006839BA" w:rsidRDefault="00561B59" w:rsidP="00561B59">
      <w:pPr>
        <w:pStyle w:val="Beschriftung"/>
      </w:pPr>
      <w:bookmarkStart w:id="49" w:name="_Toc484517062"/>
      <w:bookmarkStart w:id="50" w:name="_Toc485457870"/>
      <w:bookmarkStart w:id="51" w:name="_Toc491338553"/>
      <w:r>
        <w:t xml:space="preserve">Abbildung </w:t>
      </w:r>
      <w:fldSimple w:instr=" SEQ Abbildung \* ARABIC ">
        <w:r w:rsidR="00AE184D">
          <w:rPr>
            <w:noProof/>
          </w:rPr>
          <w:t>9</w:t>
        </w:r>
      </w:fldSimple>
      <w:r>
        <w:t xml:space="preserve">: </w:t>
      </w:r>
      <w:r w:rsidR="00224B18">
        <w:t>Ansicht Schritt 1 im Browser</w:t>
      </w:r>
      <w:bookmarkEnd w:id="49"/>
      <w:bookmarkEnd w:id="50"/>
      <w:bookmarkEnd w:id="51"/>
    </w:p>
    <w:p w:rsidR="006839BA" w:rsidRDefault="006839BA" w:rsidP="00C300E8"/>
    <w:p w:rsidR="006839BA" w:rsidRDefault="006839BA"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324812" w:rsidRDefault="00324812" w:rsidP="00C300E8"/>
    <w:p w:rsidR="00DB28FC" w:rsidRDefault="00DB28FC" w:rsidP="00C300E8"/>
    <w:p w:rsidR="00DB28FC" w:rsidRDefault="00DB28FC" w:rsidP="00C300E8"/>
    <w:p w:rsidR="00DB28FC" w:rsidRDefault="00DB28FC" w:rsidP="00C300E8"/>
    <w:p w:rsidR="00DB28FC" w:rsidRDefault="00DB28FC" w:rsidP="00C300E8"/>
    <w:p w:rsidR="00DB28FC" w:rsidRDefault="00DB28FC" w:rsidP="00C300E8"/>
    <w:p w:rsidR="00324812" w:rsidRDefault="00324812" w:rsidP="00C300E8"/>
    <w:p w:rsidR="009B63AF" w:rsidRPr="00701025" w:rsidRDefault="009B63AF" w:rsidP="00C300E8">
      <w:pPr>
        <w:rPr>
          <w:b/>
        </w:rPr>
      </w:pPr>
      <w:r w:rsidRPr="00701025">
        <w:rPr>
          <w:b/>
        </w:rPr>
        <w:t>Schritt 2: Anpassen des Stylings</w:t>
      </w:r>
    </w:p>
    <w:p w:rsidR="000B2C49" w:rsidRDefault="00147F6A" w:rsidP="00C300E8">
      <w:r>
        <w:t>Da sich für den RevolverButton ein kreisförmiges Design der Buttons herauskristallisiert hat, wird in diesem Schritt gezeigt wie das Styling des Buttons angepasst werden muss, um eine kreisförmige Erscheinung zu erhalte</w:t>
      </w:r>
      <w:r w:rsidR="0023723D">
        <w:t>n. Das Styling erfolgt über CSS-</w:t>
      </w:r>
      <w:r>
        <w:t xml:space="preserve">Anweisungen. Zu beachten ist das die </w:t>
      </w:r>
      <w:r w:rsidR="0023723D">
        <w:t>CSS-</w:t>
      </w:r>
      <w:r>
        <w:t xml:space="preserve">Anweisungen nicht wie gewohnt mit Bindestrich z.B. </w:t>
      </w:r>
      <w:r w:rsidRPr="00E86CD2">
        <w:rPr>
          <w:i/>
        </w:rPr>
        <w:t>background-color</w:t>
      </w:r>
      <w:r>
        <w:t>, sondern in lowerCamelCase</w:t>
      </w:r>
      <w:r w:rsidR="0023723D">
        <w:t>-Schreibweise</w:t>
      </w:r>
      <w:r>
        <w:t xml:space="preserve"> ohne Bindestrich</w:t>
      </w:r>
      <w:r w:rsidR="00FD6075">
        <w:t xml:space="preserve"> geschrieben werden z.</w:t>
      </w:r>
      <w:r w:rsidR="0023723D">
        <w:t xml:space="preserve">B. </w:t>
      </w:r>
      <w:r w:rsidR="0023723D" w:rsidRPr="00E86CD2">
        <w:rPr>
          <w:i/>
        </w:rPr>
        <w:t>backgroundColor</w:t>
      </w:r>
      <w:r w:rsidR="0023723D">
        <w:t xml:space="preserve">. </w:t>
      </w:r>
    </w:p>
    <w:p w:rsidR="00CB34F6" w:rsidRDefault="00DE607E" w:rsidP="00CB34F6">
      <w:pPr>
        <w:keepNext/>
      </w:pPr>
      <w:r>
        <w:pict>
          <v:shape id="_x0000_i1030" type="#_x0000_t75" style="width:313.8pt;height:120.9pt">
            <v:imagedata r:id="rId19" o:title="step_2_page"/>
          </v:shape>
        </w:pict>
      </w:r>
    </w:p>
    <w:p w:rsidR="000B2C49" w:rsidRDefault="00CB34F6" w:rsidP="00CB34F6">
      <w:pPr>
        <w:pStyle w:val="Beschriftung"/>
      </w:pPr>
      <w:bookmarkStart w:id="52" w:name="_Toc484517063"/>
      <w:bookmarkStart w:id="53" w:name="_Toc485457871"/>
      <w:bookmarkStart w:id="54" w:name="_Toc491338554"/>
      <w:r>
        <w:t xml:space="preserve">Abbildung </w:t>
      </w:r>
      <w:fldSimple w:instr=" SEQ Abbildung \* ARABIC ">
        <w:r w:rsidR="00AE184D">
          <w:rPr>
            <w:noProof/>
          </w:rPr>
          <w:t>10</w:t>
        </w:r>
      </w:fldSimple>
      <w:r>
        <w:t xml:space="preserve">: </w:t>
      </w:r>
      <w:r w:rsidRPr="00BB03D6">
        <w:t>Ausg</w:t>
      </w:r>
      <w:r>
        <w:t>eben des Buttons auf der StepTwo.js Page (src/js/pages/StepTwo</w:t>
      </w:r>
      <w:r w:rsidRPr="00BB03D6">
        <w:t>.js)</w:t>
      </w:r>
      <w:bookmarkEnd w:id="52"/>
      <w:bookmarkEnd w:id="53"/>
      <w:bookmarkEnd w:id="54"/>
    </w:p>
    <w:p w:rsidR="0023723D" w:rsidRDefault="0023723D" w:rsidP="0023723D"/>
    <w:p w:rsidR="0023723D" w:rsidRPr="0023723D" w:rsidRDefault="0023723D" w:rsidP="0023723D">
      <w:r>
        <w:t xml:space="preserve">Die Styling Angaben werden in Abbildung 7 von Zeile 9 bis 16 vor dem </w:t>
      </w:r>
      <w:r w:rsidRPr="0023723D">
        <w:rPr>
          <w:i/>
        </w:rPr>
        <w:t>return</w:t>
      </w:r>
      <w:r>
        <w:t xml:space="preserve">-Statement in einer konstanten Variablen definiert. In Zeile 20 wird die Variable </w:t>
      </w:r>
      <w:r w:rsidRPr="00E86CD2">
        <w:rPr>
          <w:i/>
        </w:rPr>
        <w:t>mainButton</w:t>
      </w:r>
      <w:r>
        <w:t xml:space="preserve"> in geschwungenen Klammern an das </w:t>
      </w:r>
      <w:r w:rsidRPr="0023723D">
        <w:rPr>
          <w:i/>
        </w:rPr>
        <w:t>style</w:t>
      </w:r>
      <w:r>
        <w:t>-Attribut des Buttons übergeben. In geschwungenen Klammern wird immer JavaScript Code ausgeführt.</w:t>
      </w:r>
      <w:r w:rsidR="00B35056">
        <w:t xml:space="preserve"> Um in CSS einen Kreis zu erhalten müssen die </w:t>
      </w:r>
      <w:r w:rsidR="00B35056" w:rsidRPr="00E86CD2">
        <w:rPr>
          <w:i/>
        </w:rPr>
        <w:t>width</w:t>
      </w:r>
      <w:r w:rsidR="00B35056">
        <w:t xml:space="preserve"> und die </w:t>
      </w:r>
      <w:r w:rsidR="00B35056" w:rsidRPr="00E86CD2">
        <w:rPr>
          <w:i/>
        </w:rPr>
        <w:t>height</w:t>
      </w:r>
      <w:r w:rsidR="00B35056">
        <w:t xml:space="preserve"> auf die gleiche Größe gesetzt werden. Der </w:t>
      </w:r>
      <w:r w:rsidR="00B35056" w:rsidRPr="00E86CD2">
        <w:rPr>
          <w:i/>
        </w:rPr>
        <w:t>borderRadius</w:t>
      </w:r>
      <w:r w:rsidR="00B35056">
        <w:t xml:space="preserve"> muss genau die Hälfte dieses Wertes betragen.</w:t>
      </w:r>
      <w:r w:rsidR="00E86CD2">
        <w:t xml:space="preserve"> Dass es sich um px („Pixel“) handelt muss nicht extra angegeben werden, dies wird automatisch angenommen wenn nur eine Zahl angegeben wird.</w:t>
      </w:r>
    </w:p>
    <w:p w:rsidR="00FD6075" w:rsidRDefault="00DE607E" w:rsidP="00FD6075">
      <w:pPr>
        <w:keepNext/>
      </w:pPr>
      <w:r>
        <w:lastRenderedPageBreak/>
        <w:pict>
          <v:shape id="_x0000_i1031" type="#_x0000_t75" style="width:326.7pt;height:261.65pt">
            <v:imagedata r:id="rId20" o:title="button_rundes_styling_step_2"/>
          </v:shape>
        </w:pict>
      </w:r>
    </w:p>
    <w:p w:rsidR="00D108A0" w:rsidRDefault="00FD6075" w:rsidP="00D108A0">
      <w:pPr>
        <w:pStyle w:val="Beschriftung"/>
      </w:pPr>
      <w:bookmarkStart w:id="55" w:name="_Toc484517064"/>
      <w:bookmarkStart w:id="56" w:name="_Toc485457872"/>
      <w:bookmarkStart w:id="57" w:name="_Toc491338555"/>
      <w:r>
        <w:t xml:space="preserve">Abbildung </w:t>
      </w:r>
      <w:fldSimple w:instr=" SEQ Abbildung \* ARABIC ">
        <w:r w:rsidR="00AE184D">
          <w:rPr>
            <w:noProof/>
          </w:rPr>
          <w:t>11</w:t>
        </w:r>
      </w:fldSimple>
      <w:r>
        <w:t xml:space="preserve">: </w:t>
      </w:r>
      <w:r w:rsidR="00224B18">
        <w:t xml:space="preserve">Schritt 2: </w:t>
      </w:r>
      <w:r>
        <w:t>Styling des Buttons</w:t>
      </w:r>
      <w:bookmarkEnd w:id="55"/>
      <w:bookmarkEnd w:id="56"/>
      <w:bookmarkEnd w:id="57"/>
    </w:p>
    <w:p w:rsidR="00D108A0" w:rsidRDefault="00D108A0" w:rsidP="00D108A0"/>
    <w:p w:rsidR="00E86CD2" w:rsidRDefault="00E86CD2" w:rsidP="00D108A0"/>
    <w:p w:rsidR="00E86CD2" w:rsidRPr="00D108A0" w:rsidRDefault="00E86CD2" w:rsidP="00D108A0"/>
    <w:p w:rsidR="00D108A0" w:rsidRPr="00D108A0" w:rsidRDefault="00E86CD2" w:rsidP="00D108A0">
      <w:r>
        <w:t>In Abbildung  8 kann die somit erzielte Ausgabe betrachtet werden.</w:t>
      </w:r>
    </w:p>
    <w:p w:rsidR="00D108A0" w:rsidRDefault="00DE607E" w:rsidP="00D108A0">
      <w:pPr>
        <w:keepNext/>
      </w:pPr>
      <w:r>
        <w:pict>
          <v:shape id="_x0000_i1032" type="#_x0000_t75" style="width:452.95pt;height:148.3pt">
            <v:imagedata r:id="rId21" o:title="step_2_ansicht"/>
          </v:shape>
        </w:pict>
      </w:r>
    </w:p>
    <w:p w:rsidR="00D108A0" w:rsidRPr="00D108A0" w:rsidRDefault="00D108A0" w:rsidP="00D108A0">
      <w:pPr>
        <w:pStyle w:val="Beschriftung"/>
      </w:pPr>
      <w:bookmarkStart w:id="58" w:name="_Toc484517065"/>
      <w:bookmarkStart w:id="59" w:name="_Toc485457873"/>
      <w:bookmarkStart w:id="60" w:name="_Toc491338556"/>
      <w:r>
        <w:t xml:space="preserve">Abbildung </w:t>
      </w:r>
      <w:fldSimple w:instr=" SEQ Abbildung \* ARABIC ">
        <w:r w:rsidR="00AE184D">
          <w:rPr>
            <w:noProof/>
          </w:rPr>
          <w:t>12</w:t>
        </w:r>
      </w:fldSimple>
      <w:r w:rsidR="00224B18">
        <w:t xml:space="preserve">: </w:t>
      </w:r>
      <w:r w:rsidR="000507EA">
        <w:t>Ansicht</w:t>
      </w:r>
      <w:r w:rsidR="00224B18">
        <w:t xml:space="preserve"> Schritt 2</w:t>
      </w:r>
      <w:r w:rsidR="000507EA">
        <w:t xml:space="preserve"> im Browser</w:t>
      </w:r>
      <w:bookmarkEnd w:id="58"/>
      <w:bookmarkEnd w:id="59"/>
      <w:bookmarkEnd w:id="60"/>
    </w:p>
    <w:p w:rsidR="00147F6A" w:rsidRDefault="00147F6A" w:rsidP="00C300E8"/>
    <w:p w:rsidR="00E86CD2" w:rsidRDefault="00E86CD2" w:rsidP="00C300E8"/>
    <w:p w:rsidR="009B63AF" w:rsidRPr="00701025" w:rsidRDefault="009B63AF" w:rsidP="00C300E8">
      <w:pPr>
        <w:rPr>
          <w:b/>
        </w:rPr>
      </w:pPr>
      <w:r w:rsidRPr="00701025">
        <w:rPr>
          <w:b/>
        </w:rPr>
        <w:t>Schritt 3: Revolver Button Items hinzufügen</w:t>
      </w:r>
    </w:p>
    <w:p w:rsidR="000507EA" w:rsidRDefault="00324812" w:rsidP="00C300E8">
      <w:r>
        <w:t>In diesem Schritt werden die Items hinzugefügt, die beim Öffnen des Buttons angezeigt werden sollen.</w:t>
      </w:r>
      <w:r w:rsidR="00D108A0">
        <w:t xml:space="preserve"> Bei den Items handelt es sich ebenfalls um Buttons.</w:t>
      </w:r>
      <w:r w:rsidR="00CD7C96">
        <w:t xml:space="preserve"> Für diese Items wird eine neue Klasse Re</w:t>
      </w:r>
      <w:r w:rsidR="00E86CD2">
        <w:t xml:space="preserve">volverItem in dem Verzeichnis </w:t>
      </w:r>
      <w:r w:rsidR="00CD7C96">
        <w:t>src/js/components</w:t>
      </w:r>
      <w:r w:rsidR="00E86CD2">
        <w:t>/tutorial/step_3</w:t>
      </w:r>
      <w:r w:rsidR="00CD7C96">
        <w:t xml:space="preserve">/RevolverButton angelegt. </w:t>
      </w:r>
    </w:p>
    <w:p w:rsidR="00E86CD2" w:rsidRDefault="00E86CD2" w:rsidP="00C300E8"/>
    <w:p w:rsidR="00CB34F6" w:rsidRDefault="00DE607E" w:rsidP="00CB34F6">
      <w:pPr>
        <w:keepNext/>
      </w:pPr>
      <w:r>
        <w:lastRenderedPageBreak/>
        <w:pict>
          <v:shape id="_x0000_i1033" type="#_x0000_t75" style="width:363.75pt;height:140.25pt">
            <v:imagedata r:id="rId22" o:title="step_3_page"/>
          </v:shape>
        </w:pict>
      </w:r>
    </w:p>
    <w:p w:rsidR="000507EA" w:rsidRDefault="00CB34F6" w:rsidP="00CB34F6">
      <w:pPr>
        <w:pStyle w:val="Beschriftung"/>
      </w:pPr>
      <w:bookmarkStart w:id="61" w:name="_Toc484517066"/>
      <w:bookmarkStart w:id="62" w:name="_Toc485457874"/>
      <w:bookmarkStart w:id="63" w:name="_Toc491338557"/>
      <w:r>
        <w:t xml:space="preserve">Abbildung </w:t>
      </w:r>
      <w:fldSimple w:instr=" SEQ Abbildung \* ARABIC ">
        <w:r w:rsidR="00AE184D">
          <w:rPr>
            <w:noProof/>
          </w:rPr>
          <w:t>13</w:t>
        </w:r>
      </w:fldSimple>
      <w:r>
        <w:t xml:space="preserve">: </w:t>
      </w:r>
      <w:r w:rsidRPr="005D0F8E">
        <w:t>Ausg</w:t>
      </w:r>
      <w:r>
        <w:t>eben des Buttons auf der StepThree.js Page (src/js/pages/StepThree</w:t>
      </w:r>
      <w:r w:rsidRPr="005D0F8E">
        <w:t>.js)</w:t>
      </w:r>
      <w:bookmarkEnd w:id="61"/>
      <w:bookmarkEnd w:id="62"/>
      <w:bookmarkEnd w:id="63"/>
    </w:p>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0507EA" w:rsidRDefault="000507EA" w:rsidP="00C300E8"/>
    <w:p w:rsidR="00E86CD2" w:rsidRDefault="00E86CD2" w:rsidP="00E86CD2">
      <w:r>
        <w:t>Abbildung 10: Beschreibung des Quellcodes</w:t>
      </w:r>
    </w:p>
    <w:p w:rsidR="00E86CD2" w:rsidRDefault="00E86CD2" w:rsidP="00E86CD2">
      <w:r>
        <w:t>In Zeile 7-9 wird ein Status showComponent gesetzt. Wenn die Klasse aufgerufen wird, wird der Status im Konstruktor auf false gesetzt. Dieser Status wird dazu verwendet um die RevolverItems nicht anzuzeigen bzw. nach der Änderung des Status auf true anzuzeigen. Beim Start der Anwendung werden die RevolverItems somit nicht angezeigt.</w:t>
      </w:r>
    </w:p>
    <w:p w:rsidR="00E86CD2" w:rsidRDefault="00E86CD2" w:rsidP="00E86CD2">
      <w:r>
        <w:t>In Zeile 10 wird ein Binding durchgeführt. Dies ist nötig um in dem toogleShowHide-Listener „this“ verwenden zu können. Dieser Listener wird immer dann aufgerufen wenn der Button getoucht bzw. gecklickt wird.</w:t>
      </w:r>
    </w:p>
    <w:p w:rsidR="00E86CD2" w:rsidRDefault="00E86CD2" w:rsidP="00E86CD2">
      <w:r>
        <w:t>In Zeile 14 wird ein neuer Status in der Variable newState abgespeichert. Mit this.state.showComponent == wird der aktuelle Status verglichen. Wenn der Status false ist, wird er auf true gesetzt und umgekehrt. Dies wird durch den ?-Operator bewerkstelligt. Mit der Funktion this.setState wird der neue Status gesetzt.</w:t>
      </w:r>
    </w:p>
    <w:p w:rsidR="00E86CD2" w:rsidRDefault="00E86CD2" w:rsidP="00E86CD2">
      <w:r>
        <w:t xml:space="preserve">In Zeile 42-45 wird ein ähnliches Konstrukt wie zuvor beschrieben genutzt. Wenn this.state.showComponent auf true gesetzt ist wird der RevolverItem gerendert, wenn nicht wird die </w:t>
      </w:r>
      <w:r w:rsidRPr="00E86CD2">
        <w:t>Komponente auf null gesetzt</w:t>
      </w:r>
      <w:r>
        <w:t>. Somit wird nichts ausgegeben.</w:t>
      </w:r>
    </w:p>
    <w:p w:rsidR="00E86CD2" w:rsidRDefault="00E86CD2" w:rsidP="00E86CD2">
      <w:r>
        <w:t xml:space="preserve">In Zeile 43 werden folgende Attribute an die Instanz der Komponente übergeben: value und styleProp. Über diese Attribute können Werte von einer Elternkomponente zu einer Kindkomponente übergeben werden. In der Kindkomponente RevolverItem kann über this.props.value bzw. this.props.styleProp auf die übergebenen Werte zugegriffen werden. </w:t>
      </w:r>
      <w:r w:rsidR="00270396">
        <w:t xml:space="preserve">Dies wird </w:t>
      </w:r>
      <w:r w:rsidR="00270396">
        <w:lastRenderedPageBreak/>
        <w:t>in Abbildung  11</w:t>
      </w:r>
      <w:r>
        <w:t xml:space="preserve"> Zeile 10 verwendet um den Namen des Buttons zu bestimmen und der Style der angewendet werden soll wird gesetzt.</w:t>
      </w:r>
    </w:p>
    <w:p w:rsidR="000507EA" w:rsidRDefault="00E86CD2" w:rsidP="00C300E8">
      <w:r w:rsidRPr="000507EA">
        <w:t xml:space="preserve">In Zeile 28-35 wurde das Styling </w:t>
      </w:r>
      <w:r>
        <w:t>für die RevolverItems definiert. Sie erhalten auch ein kreisrundes Aussehen, sowie einen Zahlenwert der durch Auswahl einer bestimmten Zahl ausgewählt wird. In diesem Entwicklungsschritt sind die RevolverItems noch unterhalb des Buttons platziert. Im nächsten Entwicklungsschritt werden diese kreisrund um den Button Plaziert.</w:t>
      </w:r>
    </w:p>
    <w:p w:rsidR="000507EA" w:rsidRDefault="000507EA"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E86CD2" w:rsidRDefault="00E86CD2" w:rsidP="00C300E8"/>
    <w:p w:rsidR="000507EA" w:rsidRDefault="00DE607E" w:rsidP="000507EA">
      <w:pPr>
        <w:keepNext/>
      </w:pPr>
      <w:r>
        <w:lastRenderedPageBreak/>
        <w:pict>
          <v:shape id="_x0000_i1034" type="#_x0000_t75" style="width:358.95pt;height:530.35pt">
            <v:imagedata r:id="rId23" o:title="step_3_buttonjs"/>
          </v:shape>
        </w:pict>
      </w:r>
    </w:p>
    <w:p w:rsidR="000507EA" w:rsidRPr="000507EA" w:rsidRDefault="000507EA" w:rsidP="000507EA">
      <w:pPr>
        <w:pStyle w:val="Beschriftung"/>
        <w:rPr>
          <w:lang w:val="en-US"/>
        </w:rPr>
      </w:pPr>
      <w:bookmarkStart w:id="64" w:name="_Toc484517067"/>
      <w:bookmarkStart w:id="65" w:name="_Toc485457875"/>
      <w:bookmarkStart w:id="66" w:name="_Toc491338558"/>
      <w:r w:rsidRPr="000507EA">
        <w:rPr>
          <w:lang w:val="en-US"/>
        </w:rPr>
        <w:t xml:space="preserve">Abbildung </w:t>
      </w:r>
      <w:r>
        <w:fldChar w:fldCharType="begin"/>
      </w:r>
      <w:r w:rsidRPr="000507EA">
        <w:rPr>
          <w:lang w:val="en-US"/>
        </w:rPr>
        <w:instrText xml:space="preserve"> SEQ Abbildung \* ARABIC </w:instrText>
      </w:r>
      <w:r>
        <w:fldChar w:fldCharType="separate"/>
      </w:r>
      <w:r w:rsidR="00AE184D">
        <w:rPr>
          <w:noProof/>
          <w:lang w:val="en-US"/>
        </w:rPr>
        <w:t>14</w:t>
      </w:r>
      <w:r>
        <w:fldChar w:fldCharType="end"/>
      </w:r>
      <w:r w:rsidRPr="000507EA">
        <w:rPr>
          <w:lang w:val="en-US"/>
        </w:rPr>
        <w:t xml:space="preserve">: </w:t>
      </w:r>
      <w:r w:rsidR="00224B18" w:rsidRPr="00A23980">
        <w:rPr>
          <w:lang w:val="en-US"/>
        </w:rPr>
        <w:t>src/js/c</w:t>
      </w:r>
      <w:r w:rsidR="00224B18" w:rsidRPr="00C65665">
        <w:rPr>
          <w:lang w:val="en-US"/>
        </w:rPr>
        <w:t>omponents/</w:t>
      </w:r>
      <w:r w:rsidR="00224B18">
        <w:rPr>
          <w:lang w:val="en-US"/>
        </w:rPr>
        <w:t>step_3/</w:t>
      </w:r>
      <w:r w:rsidR="00224B18" w:rsidRPr="00C65665">
        <w:rPr>
          <w:lang w:val="en-US"/>
        </w:rPr>
        <w:t>RevolverButton/Button.js</w:t>
      </w:r>
      <w:bookmarkEnd w:id="64"/>
      <w:bookmarkEnd w:id="65"/>
      <w:bookmarkEnd w:id="66"/>
    </w:p>
    <w:p w:rsidR="000507EA" w:rsidRPr="000507EA" w:rsidRDefault="000507EA" w:rsidP="00C300E8">
      <w:pPr>
        <w:rPr>
          <w:lang w:val="en-US"/>
        </w:rPr>
      </w:pPr>
    </w:p>
    <w:p w:rsidR="000507EA" w:rsidRPr="000507EA" w:rsidRDefault="000507EA" w:rsidP="00C300E8">
      <w:pPr>
        <w:rPr>
          <w:lang w:val="en-US"/>
        </w:rPr>
      </w:pPr>
    </w:p>
    <w:p w:rsidR="000507EA" w:rsidRDefault="000507EA" w:rsidP="00C300E8">
      <w:pPr>
        <w:rPr>
          <w:lang w:val="en-US"/>
        </w:rPr>
      </w:pPr>
    </w:p>
    <w:p w:rsidR="00E86CD2" w:rsidRDefault="00E86CD2" w:rsidP="00C300E8">
      <w:pPr>
        <w:rPr>
          <w:lang w:val="en-US"/>
        </w:rPr>
      </w:pPr>
    </w:p>
    <w:p w:rsidR="00DB28FC" w:rsidRDefault="00DB28FC" w:rsidP="00C300E8">
      <w:pPr>
        <w:rPr>
          <w:lang w:val="en-US"/>
        </w:rPr>
      </w:pPr>
    </w:p>
    <w:p w:rsidR="00DB28FC" w:rsidRDefault="00DB28FC" w:rsidP="00C300E8">
      <w:pPr>
        <w:rPr>
          <w:lang w:val="en-US"/>
        </w:rPr>
      </w:pPr>
    </w:p>
    <w:p w:rsidR="00E86CD2" w:rsidRDefault="00E86CD2" w:rsidP="00C300E8">
      <w:pPr>
        <w:rPr>
          <w:lang w:val="en-US"/>
        </w:rPr>
      </w:pPr>
    </w:p>
    <w:p w:rsidR="000507EA" w:rsidRDefault="00DE607E" w:rsidP="000507EA">
      <w:pPr>
        <w:keepNext/>
      </w:pPr>
      <w:r>
        <w:lastRenderedPageBreak/>
        <w:pict>
          <v:shape id="_x0000_i1035" type="#_x0000_t75" style="width:369.15pt;height:129.5pt">
            <v:imagedata r:id="rId24" o:title="step_3_revolveritemjs"/>
          </v:shape>
        </w:pict>
      </w:r>
    </w:p>
    <w:p w:rsidR="000507EA" w:rsidRPr="000507EA" w:rsidRDefault="000507EA" w:rsidP="000507EA">
      <w:pPr>
        <w:pStyle w:val="Beschriftung"/>
        <w:rPr>
          <w:lang w:val="en-US"/>
        </w:rPr>
      </w:pPr>
      <w:bookmarkStart w:id="67" w:name="_Toc484517068"/>
      <w:bookmarkStart w:id="68" w:name="_Toc485457876"/>
      <w:bookmarkStart w:id="69" w:name="_Toc491338559"/>
      <w:r w:rsidRPr="000507EA">
        <w:rPr>
          <w:lang w:val="en-US"/>
        </w:rPr>
        <w:t xml:space="preserve">Abbildung </w:t>
      </w:r>
      <w:r>
        <w:fldChar w:fldCharType="begin"/>
      </w:r>
      <w:r w:rsidRPr="000507EA">
        <w:rPr>
          <w:lang w:val="en-US"/>
        </w:rPr>
        <w:instrText xml:space="preserve"> SEQ Abbildung \* ARABIC </w:instrText>
      </w:r>
      <w:r>
        <w:fldChar w:fldCharType="separate"/>
      </w:r>
      <w:r w:rsidR="00AE184D">
        <w:rPr>
          <w:noProof/>
          <w:lang w:val="en-US"/>
        </w:rPr>
        <w:t>15</w:t>
      </w:r>
      <w:r>
        <w:fldChar w:fldCharType="end"/>
      </w:r>
      <w:r w:rsidRPr="000507EA">
        <w:rPr>
          <w:lang w:val="en-US"/>
        </w:rPr>
        <w:t xml:space="preserve">: </w:t>
      </w:r>
      <w:r w:rsidR="00224B18" w:rsidRPr="00A23980">
        <w:rPr>
          <w:lang w:val="en-US"/>
        </w:rPr>
        <w:t>src/js/c</w:t>
      </w:r>
      <w:r w:rsidR="00224B18" w:rsidRPr="00C65665">
        <w:rPr>
          <w:lang w:val="en-US"/>
        </w:rPr>
        <w:t>omponents/</w:t>
      </w:r>
      <w:r w:rsidR="00224B18">
        <w:rPr>
          <w:lang w:val="en-US"/>
        </w:rPr>
        <w:t>step_3/</w:t>
      </w:r>
      <w:r w:rsidR="00936205">
        <w:rPr>
          <w:lang w:val="en-US"/>
        </w:rPr>
        <w:t>tutorial/</w:t>
      </w:r>
      <w:r w:rsidR="00224B18">
        <w:rPr>
          <w:lang w:val="en-US"/>
        </w:rPr>
        <w:t>RevolverButton/RevolverItem.js</w:t>
      </w:r>
      <w:bookmarkEnd w:id="67"/>
      <w:bookmarkEnd w:id="68"/>
      <w:bookmarkEnd w:id="69"/>
    </w:p>
    <w:p w:rsidR="000507EA" w:rsidRPr="000507EA" w:rsidRDefault="000507EA" w:rsidP="00C300E8">
      <w:pPr>
        <w:rPr>
          <w:lang w:val="en-US"/>
        </w:rPr>
      </w:pPr>
    </w:p>
    <w:p w:rsidR="000507EA" w:rsidRDefault="000507EA" w:rsidP="00C300E8">
      <w:pPr>
        <w:rPr>
          <w:lang w:val="en-US"/>
        </w:rPr>
      </w:pPr>
    </w:p>
    <w:p w:rsidR="000507EA" w:rsidRPr="000507EA" w:rsidRDefault="00270396" w:rsidP="00C300E8">
      <w:r>
        <w:t>In Abbildung  12 kann die somit erzielte Ausgabe betrachtet werden.</w:t>
      </w:r>
    </w:p>
    <w:p w:rsidR="000507EA" w:rsidRDefault="00DE607E" w:rsidP="000507EA">
      <w:pPr>
        <w:keepNext/>
      </w:pPr>
      <w:r>
        <w:pict>
          <v:shape id="_x0000_i1036" type="#_x0000_t75" style="width:452.95pt;height:155.8pt">
            <v:imagedata r:id="rId25" o:title="step_3_ansicht"/>
          </v:shape>
        </w:pict>
      </w:r>
    </w:p>
    <w:p w:rsidR="00D108A0" w:rsidRDefault="000507EA" w:rsidP="000507EA">
      <w:pPr>
        <w:pStyle w:val="Beschriftung"/>
      </w:pPr>
      <w:bookmarkStart w:id="70" w:name="_Toc484517069"/>
      <w:bookmarkStart w:id="71" w:name="_Toc485457877"/>
      <w:bookmarkStart w:id="72" w:name="_Toc491338560"/>
      <w:r>
        <w:t xml:space="preserve">Abbildung </w:t>
      </w:r>
      <w:fldSimple w:instr=" SEQ Abbildung \* ARABIC ">
        <w:r w:rsidR="00AE184D">
          <w:rPr>
            <w:noProof/>
          </w:rPr>
          <w:t>16</w:t>
        </w:r>
      </w:fldSimple>
      <w:r w:rsidR="00224B18">
        <w:t xml:space="preserve">: </w:t>
      </w:r>
      <w:r>
        <w:t>Ansicht</w:t>
      </w:r>
      <w:r w:rsidR="00224B18">
        <w:t xml:space="preserve"> Schritt 3</w:t>
      </w:r>
      <w:r>
        <w:t xml:space="preserve"> im Browser</w:t>
      </w:r>
      <w:bookmarkEnd w:id="70"/>
      <w:bookmarkEnd w:id="71"/>
      <w:bookmarkEnd w:id="72"/>
    </w:p>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D108A0" w:rsidRDefault="00D108A0" w:rsidP="00C300E8"/>
    <w:p w:rsidR="009B63AF" w:rsidRPr="00701025" w:rsidRDefault="009B63AF" w:rsidP="00C300E8">
      <w:pPr>
        <w:rPr>
          <w:b/>
        </w:rPr>
      </w:pPr>
      <w:r w:rsidRPr="00701025">
        <w:rPr>
          <w:b/>
        </w:rPr>
        <w:lastRenderedPageBreak/>
        <w:t>Schritt 4: Kreisförmige Anordnung der Items</w:t>
      </w:r>
    </w:p>
    <w:p w:rsidR="00793B32" w:rsidRDefault="00793B32" w:rsidP="00C300E8">
      <w:r>
        <w:t>In diesem Schritt werden die RevolverItems kreisrund um den Button platziert. Dies ermöglicht ein elegantes Design sowie eine übersichtliche Auswahlmöglichkeit.</w:t>
      </w:r>
      <w:r w:rsidR="00236F4A">
        <w:t xml:space="preserve"> Zur Berechnung der kreisförmigen Anordnung wird ein fertiger Codeschnipsel von folgender Webseite verwendet:</w:t>
      </w:r>
    </w:p>
    <w:p w:rsidR="00236F4A" w:rsidRDefault="00910B3D" w:rsidP="00C300E8">
      <w:r>
        <w:rPr>
          <w:noProof/>
          <w:lang w:eastAsia="de-DE"/>
        </w:rPr>
        <mc:AlternateContent>
          <mc:Choice Requires="wps">
            <w:drawing>
              <wp:inline distT="0" distB="0" distL="0" distR="0" wp14:anchorId="45B985CA" wp14:editId="794E6761">
                <wp:extent cx="2395182" cy="327546"/>
                <wp:effectExtent l="0" t="0" r="24765" b="15875"/>
                <wp:docPr id="15" name="Textfeld 15"/>
                <wp:cNvGraphicFramePr/>
                <a:graphic xmlns:a="http://schemas.openxmlformats.org/drawingml/2006/main">
                  <a:graphicData uri="http://schemas.microsoft.com/office/word/2010/wordprocessingShape">
                    <wps:wsp>
                      <wps:cNvSpPr txBox="1"/>
                      <wps:spPr>
                        <a:xfrm>
                          <a:off x="0" y="0"/>
                          <a:ext cx="2395182" cy="327546"/>
                        </a:xfrm>
                        <a:prstGeom prst="rect">
                          <a:avLst/>
                        </a:prstGeom>
                        <a:solidFill>
                          <a:schemeClr val="bg2"/>
                        </a:solidFill>
                        <a:ln/>
                      </wps:spPr>
                      <wps:style>
                        <a:lnRef idx="2">
                          <a:schemeClr val="accent1"/>
                        </a:lnRef>
                        <a:fillRef idx="1">
                          <a:schemeClr val="lt1"/>
                        </a:fillRef>
                        <a:effectRef idx="0">
                          <a:schemeClr val="accent1"/>
                        </a:effectRef>
                        <a:fontRef idx="minor">
                          <a:schemeClr val="dk1"/>
                        </a:fontRef>
                      </wps:style>
                      <wps:txbx>
                        <w:txbxContent>
                          <w:p w:rsidR="00280CAA" w:rsidRPr="00DE2D30" w:rsidRDefault="00280CAA" w:rsidP="00DE2D30">
                            <w:pPr>
                              <w:rPr>
                                <w:lang w:val="en-US"/>
                              </w:rPr>
                            </w:pPr>
                            <w:r w:rsidRPr="00DE2D30">
                              <w:t>https://codepen.io/anon/pen/vKpPBJ</w:t>
                            </w:r>
                          </w:p>
                          <w:p w:rsidR="00280CAA" w:rsidRPr="00826C49" w:rsidRDefault="00280CAA" w:rsidP="00910B3D">
                            <w:pPr>
                              <w:rPr>
                                <w:lang w:val="en-US"/>
                              </w:rPr>
                            </w:pPr>
                          </w:p>
                        </w:txbxContent>
                      </wps:txbx>
                      <wps:bodyPr rot="0" spcFirstLastPara="0" vertOverflow="overflow" horzOverflow="overflow" vert="horz" wrap="square" lIns="72000" tIns="45720" rIns="91440" bIns="45720" numCol="1" spcCol="0" rtlCol="0" fromWordArt="0" anchor="t" anchorCtr="0" forceAA="0" compatLnSpc="1">
                        <a:prstTxWarp prst="textNoShape">
                          <a:avLst/>
                        </a:prstTxWarp>
                        <a:noAutofit/>
                      </wps:bodyPr>
                    </wps:wsp>
                  </a:graphicData>
                </a:graphic>
              </wp:inline>
            </w:drawing>
          </mc:Choice>
          <mc:Fallback>
            <w:pict>
              <v:shape id="Textfeld 15" o:spid="_x0000_s1042" type="#_x0000_t202" style="width:188.6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" fillcolor="#eeece1 [3214]" strokecolor="#4f81bd [3204]" strokeweight="2pt">
                <v:textbox inset="2mm">
                  <w:txbxContent>
                    <w:p w:rsidR="00280CAA" w:rsidRPr="00DE2D30" w:rsidRDefault="00280CAA" w:rsidP="00DE2D30">
                      <w:pPr>
                        <w:rPr>
                          <w:lang w:val="en-US"/>
                        </w:rPr>
                      </w:pPr>
                      <w:r w:rsidRPr="00DE2D30">
                        <w:t>https://codepen.io/anon/pen/vKpPBJ</w:t>
                      </w:r>
                    </w:p>
                    <w:p w:rsidR="00280CAA" w:rsidRPr="00826C49" w:rsidRDefault="00280CAA" w:rsidP="00910B3D">
                      <w:pPr>
                        <w:rPr>
                          <w:lang w:val="en-US"/>
                        </w:rPr>
                      </w:pPr>
                    </w:p>
                  </w:txbxContent>
                </v:textbox>
                <w10:anchorlock/>
              </v:shape>
            </w:pict>
          </mc:Fallback>
        </mc:AlternateContent>
      </w:r>
    </w:p>
    <w:p w:rsidR="00236F4A" w:rsidRDefault="00236F4A" w:rsidP="00C300E8">
      <w:r>
        <w:t>Der Code wurde leicht abgeändert</w:t>
      </w:r>
      <w:r w:rsidR="00F11692">
        <w:t>,</w:t>
      </w:r>
      <w:r>
        <w:t xml:space="preserve"> um diesen an die Bedürfnisse des RevolverButtons anzupassen.</w:t>
      </w:r>
    </w:p>
    <w:p w:rsidR="00793B32" w:rsidRDefault="00793B32" w:rsidP="00C300E8"/>
    <w:p w:rsidR="00CB34F6" w:rsidRDefault="00DE607E" w:rsidP="00CB34F6">
      <w:pPr>
        <w:keepNext/>
      </w:pPr>
      <w:r>
        <w:pict>
          <v:shape id="_x0000_i1037" type="#_x0000_t75" style="width:351.95pt;height:137pt">
            <v:imagedata r:id="rId26" o:title="step_4_page"/>
          </v:shape>
        </w:pict>
      </w:r>
    </w:p>
    <w:p w:rsidR="00793B32" w:rsidRDefault="00CB34F6" w:rsidP="00CB34F6">
      <w:pPr>
        <w:pStyle w:val="Beschriftung"/>
      </w:pPr>
      <w:bookmarkStart w:id="73" w:name="_Toc484517070"/>
      <w:bookmarkStart w:id="74" w:name="_Toc485457878"/>
      <w:bookmarkStart w:id="75" w:name="_Toc491338561"/>
      <w:r>
        <w:t xml:space="preserve">Abbildung </w:t>
      </w:r>
      <w:fldSimple w:instr=" SEQ Abbildung \* ARABIC ">
        <w:r w:rsidR="00AE184D">
          <w:rPr>
            <w:noProof/>
          </w:rPr>
          <w:t>17</w:t>
        </w:r>
      </w:fldSimple>
      <w:r>
        <w:t xml:space="preserve">: </w:t>
      </w:r>
      <w:r w:rsidRPr="00556A74">
        <w:t>Ausg</w:t>
      </w:r>
      <w:r>
        <w:t>eben des Buttons auf der StepFour.js Page (src/js/pages/StepFour</w:t>
      </w:r>
      <w:r w:rsidRPr="00556A74">
        <w:t>.js)</w:t>
      </w:r>
      <w:bookmarkEnd w:id="73"/>
      <w:bookmarkEnd w:id="74"/>
      <w:bookmarkEnd w:id="75"/>
    </w:p>
    <w:p w:rsidR="00157CC8" w:rsidRDefault="00157CC8" w:rsidP="00157CC8"/>
    <w:p w:rsidR="00157CC8" w:rsidRDefault="00157CC8" w:rsidP="00157CC8">
      <w:r>
        <w:t>In Abbildung 14 wurden nur Änderungen der render-Methode vorgenommen. Das styleProp Attribut wird entfernt. Der Style wird jetzt in dem RevolverItem direkt gesetzt. Damit die Formel zur kreisrunden Anordnung Funktioniert werden zwei neue Attribute currentItem und maxItems benötigt. Bei currentItem wird eine fortlaufende Nummer, bei 1 beginnend vergeben. maxItems gibt an, wie viele RevolverItems insgesamt gerendert werden.</w:t>
      </w:r>
    </w:p>
    <w:p w:rsidR="00157CC8" w:rsidRDefault="00157CC8" w:rsidP="00157CC8">
      <w:r>
        <w:t>In Zeile 31-35 wird das Umschliesende div-Element in Zeile 38 als inline-Block dargestellt, mit einem marginLeft von 70 Pixeln. Das heißt es können mehrere Buttons nebeneinander mit einem Abstand von 70 Pixeln nach links dargestellt werden.</w:t>
      </w:r>
    </w:p>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Default="00157CC8" w:rsidP="00157CC8"/>
    <w:p w:rsidR="00157CC8" w:rsidRPr="00157CC8" w:rsidRDefault="00157CC8" w:rsidP="00157CC8"/>
    <w:p w:rsidR="00C65665" w:rsidRDefault="00DE607E" w:rsidP="00C65665">
      <w:pPr>
        <w:keepNext/>
      </w:pPr>
      <w:r>
        <w:lastRenderedPageBreak/>
        <w:pict>
          <v:shape id="_x0000_i1038" type="#_x0000_t75" style="width:453.5pt;height:540pt">
            <v:imagedata r:id="rId27" o:title="step_4_button"/>
          </v:shape>
        </w:pict>
      </w:r>
    </w:p>
    <w:p w:rsidR="00793B32" w:rsidRPr="00C65665" w:rsidRDefault="00C65665" w:rsidP="00C65665">
      <w:pPr>
        <w:pStyle w:val="Beschriftung"/>
        <w:rPr>
          <w:lang w:val="en-US"/>
        </w:rPr>
      </w:pPr>
      <w:bookmarkStart w:id="76" w:name="_Toc484517071"/>
      <w:bookmarkStart w:id="77" w:name="_Toc485457879"/>
      <w:bookmarkStart w:id="78" w:name="_Toc491338562"/>
      <w:r w:rsidRPr="00A23980">
        <w:rPr>
          <w:lang w:val="en-US"/>
        </w:rPr>
        <w:t xml:space="preserve">Abbildung </w:t>
      </w:r>
      <w:r>
        <w:fldChar w:fldCharType="begin"/>
      </w:r>
      <w:r w:rsidRPr="00A23980">
        <w:rPr>
          <w:lang w:val="en-US"/>
        </w:rPr>
        <w:instrText xml:space="preserve"> SEQ Abbildung \* ARABIC </w:instrText>
      </w:r>
      <w:r>
        <w:fldChar w:fldCharType="separate"/>
      </w:r>
      <w:r w:rsidR="00AE184D">
        <w:rPr>
          <w:noProof/>
          <w:lang w:val="en-US"/>
        </w:rPr>
        <w:t>18</w:t>
      </w:r>
      <w:r>
        <w:fldChar w:fldCharType="end"/>
      </w:r>
      <w:r w:rsidRPr="00A23980">
        <w:rPr>
          <w:lang w:val="en-US"/>
        </w:rPr>
        <w:t>: src/js/c</w:t>
      </w:r>
      <w:r w:rsidRPr="00C65665">
        <w:rPr>
          <w:lang w:val="en-US"/>
        </w:rPr>
        <w:t>omponents/</w:t>
      </w:r>
      <w:r w:rsidR="00224B18">
        <w:rPr>
          <w:lang w:val="en-US"/>
        </w:rPr>
        <w:t>step_4/</w:t>
      </w:r>
      <w:r w:rsidR="00936205">
        <w:rPr>
          <w:lang w:val="en-US"/>
        </w:rPr>
        <w:t>tutorial/</w:t>
      </w:r>
      <w:r w:rsidRPr="00C65665">
        <w:rPr>
          <w:lang w:val="en-US"/>
        </w:rPr>
        <w:t>RevolverButton/Button.js</w:t>
      </w:r>
      <w:bookmarkEnd w:id="76"/>
      <w:bookmarkEnd w:id="77"/>
      <w:bookmarkEnd w:id="78"/>
    </w:p>
    <w:p w:rsidR="00793B32" w:rsidRPr="00C65665" w:rsidRDefault="00793B32" w:rsidP="00C300E8">
      <w:pPr>
        <w:rPr>
          <w:lang w:val="en-US"/>
        </w:rPr>
      </w:pPr>
    </w:p>
    <w:p w:rsidR="00793B32" w:rsidRPr="00C65665" w:rsidRDefault="00793B32" w:rsidP="00C300E8">
      <w:pPr>
        <w:rPr>
          <w:lang w:val="en-US"/>
        </w:rPr>
      </w:pPr>
    </w:p>
    <w:p w:rsidR="00793B32" w:rsidRDefault="00793B32" w:rsidP="00C300E8">
      <w:pPr>
        <w:rPr>
          <w:lang w:val="en-US"/>
        </w:rPr>
      </w:pPr>
    </w:p>
    <w:p w:rsidR="00157CC8" w:rsidRDefault="00157CC8" w:rsidP="00C300E8">
      <w:pPr>
        <w:rPr>
          <w:lang w:val="en-US"/>
        </w:rPr>
      </w:pPr>
    </w:p>
    <w:p w:rsidR="00157CC8" w:rsidRDefault="00157CC8" w:rsidP="00C300E8">
      <w:pPr>
        <w:rPr>
          <w:lang w:val="en-US"/>
        </w:rPr>
      </w:pPr>
    </w:p>
    <w:p w:rsidR="00157CC8" w:rsidRDefault="00157CC8" w:rsidP="00C300E8">
      <w:pPr>
        <w:rPr>
          <w:lang w:val="en-US"/>
        </w:rPr>
      </w:pPr>
    </w:p>
    <w:p w:rsidR="00157CC8" w:rsidRDefault="00157CC8" w:rsidP="00C300E8">
      <w:pPr>
        <w:rPr>
          <w:lang w:val="en-US"/>
        </w:rPr>
      </w:pPr>
    </w:p>
    <w:p w:rsidR="00C51929" w:rsidRPr="00C51929" w:rsidRDefault="00C51929" w:rsidP="00C300E8">
      <w:r w:rsidRPr="00C51929">
        <w:lastRenderedPageBreak/>
        <w:t xml:space="preserve">In Abbildung 15 wird vor dem </w:t>
      </w:r>
      <w:r w:rsidRPr="00C51929">
        <w:rPr>
          <w:i/>
        </w:rPr>
        <w:t>return</w:t>
      </w:r>
      <w:r w:rsidRPr="00C51929">
        <w:t>-Statement</w:t>
      </w:r>
      <w:r>
        <w:t xml:space="preserve"> die x und y Werte für die kreisrunde Anordnung berechnet. Über die Variable radius kann angegeben werden in welchem radius die Elemente angeordnet werden können. Über die offsetX und offsetY Werte kann die Positionierung der gesamt erzeugten RevolverItems um die x bzw. y-Achse verschoben. Hier werden sie so gewählt das der Button mittig in den RevolverItems platziert wird.</w:t>
      </w:r>
      <w:r w:rsidR="00001985">
        <w:t xml:space="preserve"> Dann werden die berechneten Werte in Zeile 29-30 an die Styling Variable übergeben. Durch die Absoolute-Positionierung verschieben sich die anderen HTML-Elemente die sich auf der Seite befinden können nicht.</w:t>
      </w:r>
    </w:p>
    <w:p w:rsidR="00783242" w:rsidRDefault="00DE607E" w:rsidP="00783242">
      <w:pPr>
        <w:keepNext/>
      </w:pPr>
      <w:r>
        <w:rPr>
          <w:lang w:val="en-US"/>
        </w:rPr>
        <w:pict>
          <v:shape id="_x0000_i1039" type="#_x0000_t75" style="width:367.5pt;height:358.4pt">
            <v:imagedata r:id="rId28" o:title="step_4_revBtn"/>
          </v:shape>
        </w:pict>
      </w:r>
    </w:p>
    <w:p w:rsidR="00793B32" w:rsidRDefault="00783242" w:rsidP="00783242">
      <w:pPr>
        <w:pStyle w:val="Beschriftung"/>
        <w:rPr>
          <w:lang w:val="en-US"/>
        </w:rPr>
      </w:pPr>
      <w:bookmarkStart w:id="79" w:name="_Toc484517072"/>
      <w:bookmarkStart w:id="80" w:name="_Toc485457880"/>
      <w:bookmarkStart w:id="81" w:name="_Toc491338563"/>
      <w:r w:rsidRPr="00A23980">
        <w:rPr>
          <w:lang w:val="en-US"/>
        </w:rPr>
        <w:t xml:space="preserve">Abbildung </w:t>
      </w:r>
      <w:r>
        <w:fldChar w:fldCharType="begin"/>
      </w:r>
      <w:r w:rsidRPr="00A23980">
        <w:rPr>
          <w:lang w:val="en-US"/>
        </w:rPr>
        <w:instrText xml:space="preserve"> SEQ Abbildung \* ARABIC </w:instrText>
      </w:r>
      <w:r>
        <w:fldChar w:fldCharType="separate"/>
      </w:r>
      <w:r w:rsidR="00AE184D">
        <w:rPr>
          <w:noProof/>
          <w:lang w:val="en-US"/>
        </w:rPr>
        <w:t>19</w:t>
      </w:r>
      <w:r>
        <w:fldChar w:fldCharType="end"/>
      </w:r>
      <w:r w:rsidRPr="00A23980">
        <w:rPr>
          <w:lang w:val="en-US"/>
        </w:rPr>
        <w:t xml:space="preserve"> </w:t>
      </w:r>
      <w:r w:rsidR="00224B18">
        <w:rPr>
          <w:lang w:val="en-US"/>
        </w:rPr>
        <w:t xml:space="preserve">: </w:t>
      </w:r>
      <w:r w:rsidR="00224B18" w:rsidRPr="00A23980">
        <w:rPr>
          <w:lang w:val="en-US"/>
        </w:rPr>
        <w:t>src/js/c</w:t>
      </w:r>
      <w:r w:rsidR="00224B18" w:rsidRPr="00C65665">
        <w:rPr>
          <w:lang w:val="en-US"/>
        </w:rPr>
        <w:t>omponents/</w:t>
      </w:r>
      <w:r w:rsidR="00224B18">
        <w:rPr>
          <w:lang w:val="en-US"/>
        </w:rPr>
        <w:t>step_4</w:t>
      </w:r>
      <w:r w:rsidR="00936205">
        <w:rPr>
          <w:lang w:val="en-US"/>
        </w:rPr>
        <w:t>/tutorial</w:t>
      </w:r>
      <w:r w:rsidR="00224B18">
        <w:rPr>
          <w:lang w:val="en-US"/>
        </w:rPr>
        <w:t>/RevolverButton</w:t>
      </w:r>
      <w:r w:rsidRPr="00A23980">
        <w:rPr>
          <w:lang w:val="en-US"/>
        </w:rPr>
        <w:t>/RevolverItem.js</w:t>
      </w:r>
      <w:bookmarkEnd w:id="79"/>
      <w:bookmarkEnd w:id="80"/>
      <w:bookmarkEnd w:id="81"/>
    </w:p>
    <w:p w:rsidR="00783242" w:rsidRDefault="00783242" w:rsidP="00C300E8">
      <w:pPr>
        <w:rPr>
          <w:lang w:val="en-US"/>
        </w:rPr>
      </w:pPr>
    </w:p>
    <w:p w:rsidR="00783242" w:rsidRDefault="00783242" w:rsidP="00C300E8">
      <w:pPr>
        <w:rPr>
          <w:lang w:val="en-US"/>
        </w:rPr>
      </w:pPr>
    </w:p>
    <w:p w:rsidR="00783242" w:rsidRDefault="00783242" w:rsidP="00C300E8">
      <w:pPr>
        <w:rPr>
          <w:lang w:val="en-US"/>
        </w:rPr>
      </w:pPr>
    </w:p>
    <w:p w:rsidR="00783242" w:rsidRDefault="00783242"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Default="00502C2C" w:rsidP="00C300E8">
      <w:pPr>
        <w:rPr>
          <w:lang w:val="en-US"/>
        </w:rPr>
      </w:pPr>
    </w:p>
    <w:p w:rsidR="00502C2C" w:rsidRPr="00502C2C" w:rsidRDefault="00502C2C" w:rsidP="00C300E8">
      <w:r>
        <w:lastRenderedPageBreak/>
        <w:t>In Abbildung  16 kann die somit erzielte Ausgabe betrachtet werden.</w:t>
      </w:r>
    </w:p>
    <w:p w:rsidR="00C65665" w:rsidRDefault="00DE607E" w:rsidP="00C65665">
      <w:pPr>
        <w:keepNext/>
      </w:pPr>
      <w:r>
        <w:rPr>
          <w:noProof/>
          <w:lang w:eastAsia="de-DE"/>
        </w:rPr>
        <w:pict>
          <v:shape id="_x0000_i1040" type="#_x0000_t75" style="width:452.95pt;height:158.5pt">
            <v:imagedata r:id="rId29" o:title="step_4_ansicht"/>
          </v:shape>
        </w:pict>
      </w:r>
    </w:p>
    <w:p w:rsidR="00C65665" w:rsidRDefault="00C65665" w:rsidP="00C65665">
      <w:pPr>
        <w:pStyle w:val="Beschriftung"/>
      </w:pPr>
      <w:bookmarkStart w:id="82" w:name="_Toc484517073"/>
      <w:bookmarkStart w:id="83" w:name="_Toc485457881"/>
      <w:bookmarkStart w:id="84" w:name="_Toc491338564"/>
      <w:r>
        <w:t xml:space="preserve">Abbildung </w:t>
      </w:r>
      <w:fldSimple w:instr=" SEQ Abbildung \* ARABIC ">
        <w:r w:rsidR="00AE184D">
          <w:rPr>
            <w:noProof/>
          </w:rPr>
          <w:t>20</w:t>
        </w:r>
      </w:fldSimple>
      <w:r w:rsidR="00224B18">
        <w:t xml:space="preserve">: </w:t>
      </w:r>
      <w:r>
        <w:t>Ansicht</w:t>
      </w:r>
      <w:r w:rsidR="00224B18">
        <w:t xml:space="preserve"> Schritt 4</w:t>
      </w:r>
      <w:r>
        <w:t xml:space="preserve"> im Browser</w:t>
      </w:r>
      <w:bookmarkEnd w:id="82"/>
      <w:bookmarkEnd w:id="83"/>
      <w:bookmarkEnd w:id="84"/>
    </w:p>
    <w:p w:rsidR="00793B32" w:rsidRPr="00783242" w:rsidRDefault="00793B32" w:rsidP="00C300E8"/>
    <w:p w:rsidR="009B63AF" w:rsidRPr="00701025" w:rsidRDefault="009B63AF" w:rsidP="00C300E8">
      <w:pPr>
        <w:rPr>
          <w:b/>
        </w:rPr>
      </w:pPr>
      <w:r w:rsidRPr="00701025">
        <w:rPr>
          <w:b/>
        </w:rPr>
        <w:t>Schritt 5: Flexibilität des Buttons über Attribute gewährleisten</w:t>
      </w:r>
    </w:p>
    <w:p w:rsidR="002F7F3B" w:rsidRDefault="00793B32" w:rsidP="00C300E8">
      <w:r>
        <w:t xml:space="preserve">Da zum jetzigen Zeitpunkt alle Parameter wie z.B. die Anzahl der RevolverItems, den Wert den sie Anzeigen usw. nur durch Änderungen im Quellcode geändert werden können wird der Button in diesem Entwicklungsschritt über Attribute flexibel gestaltet. So kann der Button für unterschiedliche Einsatzzwecke genutzt werden, ohne dass Änderungen im Quellcode erfolgen müssen. Das erleichtert den Umgang mit dem RevolverButton enorm. So muss der Programmierer, der den RevolverButton einsetzt nur in der Dokumentation </w:t>
      </w:r>
      <w:r w:rsidR="00236F4A">
        <w:t>nachschauen welche Attribute zur Verfügung stehen und wie diese befüllt werden müssen.</w:t>
      </w:r>
      <w:r w:rsidR="002F7F3B">
        <w:t xml:space="preserve"> Der RevolverButton besitzt nun die Attribute btnName, maxItems und values. Über btnName wird ein Name des Buttons vergeben, der so im Browser angezeigt wird. maxItems legt fest wieviele RevolverItems ausgegeben werden sollen. Über das Attribut values wird ein Array mit den Werten die die RevolverItems haben sollen übergeben.</w:t>
      </w:r>
    </w:p>
    <w:p w:rsidR="002F7F3B" w:rsidRDefault="00DE607E" w:rsidP="002F7F3B">
      <w:pPr>
        <w:keepNext/>
      </w:pPr>
      <w:r>
        <w:rPr>
          <w:noProof/>
          <w:lang w:eastAsia="de-DE"/>
        </w:rPr>
        <w:pict>
          <v:shape id="_x0000_i1041" type="#_x0000_t75" style="width:361.6pt;height:142.95pt">
            <v:imagedata r:id="rId30" o:title="step_5_page"/>
          </v:shape>
        </w:pict>
      </w:r>
    </w:p>
    <w:p w:rsidR="009B63AF" w:rsidRDefault="002F7F3B" w:rsidP="002F7F3B">
      <w:pPr>
        <w:pStyle w:val="Beschriftung"/>
      </w:pPr>
      <w:bookmarkStart w:id="85" w:name="_Toc484517074"/>
      <w:bookmarkStart w:id="86" w:name="_Toc485457882"/>
      <w:bookmarkStart w:id="87" w:name="_Toc491338565"/>
      <w:r>
        <w:t xml:space="preserve">Abbildung </w:t>
      </w:r>
      <w:fldSimple w:instr=" SEQ Abbildung \* ARABIC ">
        <w:r w:rsidR="00AE184D">
          <w:rPr>
            <w:noProof/>
          </w:rPr>
          <w:t>21</w:t>
        </w:r>
      </w:fldSimple>
      <w:r>
        <w:t xml:space="preserve">: </w:t>
      </w:r>
      <w:r w:rsidRPr="005513BB">
        <w:t>Au</w:t>
      </w:r>
      <w:r w:rsidR="00CB34F6">
        <w:t>sgeben des Buttons auf der StepFive.js Page (src/js/pages/StepFive</w:t>
      </w:r>
      <w:r w:rsidRPr="005513BB">
        <w:t>.js)</w:t>
      </w:r>
      <w:bookmarkEnd w:id="85"/>
      <w:bookmarkEnd w:id="86"/>
      <w:bookmarkEnd w:id="87"/>
    </w:p>
    <w:p w:rsidR="009B63AF" w:rsidRDefault="009B63AF" w:rsidP="00C300E8"/>
    <w:p w:rsidR="00FB5E3B" w:rsidRDefault="00FB5E3B" w:rsidP="00C300E8"/>
    <w:p w:rsidR="00FB5E3B" w:rsidRDefault="00FB5E3B" w:rsidP="00C300E8"/>
    <w:p w:rsidR="00FB5E3B" w:rsidRDefault="00FB5E3B" w:rsidP="00C300E8"/>
    <w:p w:rsidR="00FB5E3B" w:rsidRDefault="00FB5E3B" w:rsidP="00C300E8"/>
    <w:p w:rsidR="00FB5E3B" w:rsidRDefault="00FB5E3B" w:rsidP="00C300E8"/>
    <w:p w:rsidR="002F7F3B" w:rsidRDefault="002F7F3B" w:rsidP="00C300E8">
      <w:r>
        <w:lastRenderedPageBreak/>
        <w:t>Beschreibung Quellcode Abbildung</w:t>
      </w:r>
      <w:r w:rsidR="00FB5E3B">
        <w:t xml:space="preserve"> 18</w:t>
      </w:r>
      <w:r>
        <w:t>:</w:t>
      </w:r>
    </w:p>
    <w:p w:rsidR="002F7F3B" w:rsidRDefault="00151842" w:rsidP="00C300E8">
      <w:r>
        <w:t>In Zeile 50</w:t>
      </w:r>
      <w:r w:rsidR="002F7F3B">
        <w:t xml:space="preserve"> wird ein leeres Array RevolverItems angelegt. Dieses wird später die Anzahl an RevolverItems enthalten die über das A</w:t>
      </w:r>
      <w:r>
        <w:t>ttribut maxItems in Abbildung 17 Zeile 10-12</w:t>
      </w:r>
      <w:r w:rsidR="002F7F3B">
        <w:t xml:space="preserve"> vergeben wurden.</w:t>
      </w:r>
    </w:p>
    <w:p w:rsidR="00667B31" w:rsidRDefault="00151842" w:rsidP="00C300E8">
      <w:r>
        <w:t>In Zeile 51-54</w:t>
      </w:r>
      <w:r w:rsidR="00667B31">
        <w:t xml:space="preserve"> werden in einer Schleife die benötigten RevolverItems instanziiert und in das Array gespeic</w:t>
      </w:r>
      <w:r>
        <w:t>hert. Dies geschieht in Zeile 52-53</w:t>
      </w:r>
      <w:r w:rsidR="00667B31">
        <w:t xml:space="preserve"> über die push()-Meth</w:t>
      </w:r>
      <w:r>
        <w:t>ode. Außerdem werden in Zeile 53</w:t>
      </w:r>
      <w:r w:rsidR="00667B31">
        <w:t xml:space="preserve"> die in der RevolverItems-Klasse benötigten Attribute übergeben. Die so angelegten </w:t>
      </w:r>
      <w:r>
        <w:t>RevolverItems werden in Zeile 59</w:t>
      </w:r>
      <w:r w:rsidR="00667B31">
        <w:t xml:space="preserve"> mit {revolverItems} ausgegeben.</w:t>
      </w:r>
      <w:r>
        <w:t xml:space="preserve"> In Zeile 58 wird für den Button ein onClick sowie ein onTouchCancel</w:t>
      </w:r>
      <w:r w:rsidR="0067327D">
        <w:t xml:space="preserve"> Listener verwendet. Somit kann der Button auf Pcs und auf Smartphones bedient werden. </w:t>
      </w:r>
    </w:p>
    <w:p w:rsidR="0067327D" w:rsidRDefault="0067327D" w:rsidP="00C300E8">
      <w:r>
        <w:t>In Zeile 53 wird die toggleShowHide-Methode an das RevolverItem übergeben.</w:t>
      </w:r>
    </w:p>
    <w:p w:rsidR="002F7F3B" w:rsidRDefault="00DE607E" w:rsidP="002F7F3B">
      <w:pPr>
        <w:keepNext/>
      </w:pPr>
      <w:r>
        <w:pict>
          <v:shape id="_x0000_i1042" type="#_x0000_t75" style="width:452.95pt;height:343.35pt">
            <v:imagedata r:id="rId31" o:title="step_5_button"/>
          </v:shape>
        </w:pict>
      </w:r>
    </w:p>
    <w:p w:rsidR="009B63AF" w:rsidRPr="002F7F3B" w:rsidRDefault="002F7F3B" w:rsidP="002F7F3B">
      <w:pPr>
        <w:pStyle w:val="Beschriftung"/>
        <w:rPr>
          <w:lang w:val="en-US"/>
        </w:rPr>
      </w:pPr>
      <w:bookmarkStart w:id="88" w:name="_Toc484517075"/>
      <w:bookmarkStart w:id="89" w:name="_Toc485457883"/>
      <w:bookmarkStart w:id="90" w:name="_Toc491338566"/>
      <w:r w:rsidRPr="00667B31">
        <w:rPr>
          <w:lang w:val="en-US"/>
        </w:rPr>
        <w:t xml:space="preserve">Abbildung </w:t>
      </w:r>
      <w:r>
        <w:fldChar w:fldCharType="begin"/>
      </w:r>
      <w:r w:rsidRPr="00667B31">
        <w:rPr>
          <w:lang w:val="en-US"/>
        </w:rPr>
        <w:instrText xml:space="preserve"> SEQ Abbildung \* ARABIC </w:instrText>
      </w:r>
      <w:r>
        <w:fldChar w:fldCharType="separate"/>
      </w:r>
      <w:r w:rsidR="00AE184D">
        <w:rPr>
          <w:noProof/>
          <w:lang w:val="en-US"/>
        </w:rPr>
        <w:t>22</w:t>
      </w:r>
      <w:r>
        <w:fldChar w:fldCharType="end"/>
      </w:r>
      <w:r w:rsidRPr="00667B31">
        <w:rPr>
          <w:lang w:val="en-US"/>
        </w:rPr>
        <w:t>: src/js/components/</w:t>
      </w:r>
      <w:r w:rsidR="00936205">
        <w:rPr>
          <w:lang w:val="en-US"/>
        </w:rPr>
        <w:t>tutorial/</w:t>
      </w:r>
      <w:r w:rsidRPr="00667B31">
        <w:rPr>
          <w:lang w:val="en-US"/>
        </w:rPr>
        <w:t>step_5/Revolver</w:t>
      </w:r>
      <w:r w:rsidRPr="002F7F3B">
        <w:rPr>
          <w:lang w:val="en-US"/>
        </w:rPr>
        <w:t>Button/Button.js</w:t>
      </w:r>
      <w:bookmarkEnd w:id="88"/>
      <w:bookmarkEnd w:id="89"/>
      <w:bookmarkEnd w:id="90"/>
    </w:p>
    <w:p w:rsidR="009B63AF" w:rsidRPr="002F7F3B" w:rsidRDefault="009B63AF" w:rsidP="00C300E8">
      <w:pPr>
        <w:rPr>
          <w:lang w:val="en-US"/>
        </w:rPr>
      </w:pPr>
    </w:p>
    <w:p w:rsidR="009B63AF" w:rsidRDefault="009B63AF"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Default="0067327D" w:rsidP="00C300E8">
      <w:pPr>
        <w:rPr>
          <w:lang w:val="en-US"/>
        </w:rPr>
      </w:pPr>
    </w:p>
    <w:p w:rsidR="0067327D" w:rsidRPr="0067327D" w:rsidRDefault="0067327D" w:rsidP="00C300E8">
      <w:r w:rsidRPr="0067327D">
        <w:lastRenderedPageBreak/>
        <w:t xml:space="preserve">In Zeile 33 in Abbildung 19 wird die toggleShowHide-Methode aus den props übernommen und in einer Variablen gespeichert. </w:t>
      </w:r>
      <w:r>
        <w:t>In dem onClick bzw. onTouchCancel Listener in Zeile 36 bzw. 37 kann somit die toggleShowHide-Methode des Buttons aufgerufen werden. Es werden der value und das htmlElement übergeben (wird erst im nächsten Schritt benötigt). Aber in diesem Schritt wird lediglich der Status showComponent wieder auf false gesetzt und die RevolverItems werden wieder verborgen.</w:t>
      </w:r>
    </w:p>
    <w:p w:rsidR="002F7F3B" w:rsidRDefault="00DE607E" w:rsidP="002F7F3B">
      <w:pPr>
        <w:keepNext/>
      </w:pPr>
      <w:r>
        <w:pict>
          <v:shape id="_x0000_i1043" type="#_x0000_t75" style="width:453.5pt;height:283.7pt">
            <v:imagedata r:id="rId32" o:title="step_5_revBtn"/>
          </v:shape>
        </w:pict>
      </w:r>
    </w:p>
    <w:p w:rsidR="009B63AF" w:rsidRPr="002F7F3B" w:rsidRDefault="002F7F3B" w:rsidP="002F7F3B">
      <w:pPr>
        <w:pStyle w:val="Beschriftung"/>
        <w:rPr>
          <w:lang w:val="en-US"/>
        </w:rPr>
      </w:pPr>
      <w:bookmarkStart w:id="91" w:name="_Toc484517076"/>
      <w:bookmarkStart w:id="92" w:name="_Toc485457884"/>
      <w:bookmarkStart w:id="93" w:name="_Toc491338567"/>
      <w:r w:rsidRPr="002F7F3B">
        <w:rPr>
          <w:lang w:val="en-US"/>
        </w:rPr>
        <w:t xml:space="preserve">Abbildung </w:t>
      </w:r>
      <w:r>
        <w:fldChar w:fldCharType="begin"/>
      </w:r>
      <w:r w:rsidRPr="002F7F3B">
        <w:rPr>
          <w:lang w:val="en-US"/>
        </w:rPr>
        <w:instrText xml:space="preserve"> SEQ Abbildung \* ARABIC </w:instrText>
      </w:r>
      <w:r>
        <w:fldChar w:fldCharType="separate"/>
      </w:r>
      <w:r w:rsidR="00AE184D">
        <w:rPr>
          <w:noProof/>
          <w:lang w:val="en-US"/>
        </w:rPr>
        <w:t>23</w:t>
      </w:r>
      <w:r>
        <w:fldChar w:fldCharType="end"/>
      </w:r>
      <w:r w:rsidR="00936205">
        <w:rPr>
          <w:lang w:val="en-US"/>
        </w:rPr>
        <w:t>: src/js/components/step_5</w:t>
      </w:r>
      <w:r w:rsidRPr="002F7F3B">
        <w:rPr>
          <w:lang w:val="en-US"/>
        </w:rPr>
        <w:t>/RevolverButton/RevolverItem.js</w:t>
      </w:r>
      <w:bookmarkEnd w:id="91"/>
      <w:bookmarkEnd w:id="92"/>
      <w:bookmarkEnd w:id="93"/>
    </w:p>
    <w:p w:rsidR="009B63AF" w:rsidRDefault="009B63AF" w:rsidP="00C300E8">
      <w:pPr>
        <w:rPr>
          <w:lang w:val="en-US"/>
        </w:rPr>
      </w:pPr>
    </w:p>
    <w:p w:rsidR="00016409" w:rsidRPr="00016409" w:rsidRDefault="00016409" w:rsidP="00C300E8">
      <w:r>
        <w:t>In Abbildung  20 kann die somit erzielte Ausgabe betrachtet werden.</w:t>
      </w:r>
    </w:p>
    <w:p w:rsidR="002F7F3B" w:rsidRDefault="00DE607E" w:rsidP="002F7F3B">
      <w:pPr>
        <w:keepNext/>
      </w:pPr>
      <w:r>
        <w:pict>
          <v:shape id="_x0000_i1044" type="#_x0000_t75" style="width:453.5pt;height:189.15pt">
            <v:imagedata r:id="rId33" o:title="step_5_ansicht"/>
          </v:shape>
        </w:pict>
      </w:r>
    </w:p>
    <w:p w:rsidR="009B63AF" w:rsidRDefault="002F7F3B" w:rsidP="002F7F3B">
      <w:pPr>
        <w:pStyle w:val="Beschriftung"/>
      </w:pPr>
      <w:bookmarkStart w:id="94" w:name="_Toc484517077"/>
      <w:bookmarkStart w:id="95" w:name="_Toc485457885"/>
      <w:bookmarkStart w:id="96" w:name="_Toc491338568"/>
      <w:r>
        <w:t xml:space="preserve">Abbildung </w:t>
      </w:r>
      <w:fldSimple w:instr=" SEQ Abbildung \* ARABIC ">
        <w:r w:rsidR="00AE184D">
          <w:rPr>
            <w:noProof/>
          </w:rPr>
          <w:t>24</w:t>
        </w:r>
      </w:fldSimple>
      <w:r>
        <w:t>: Ausgabe Schritt 5 im Browser</w:t>
      </w:r>
      <w:bookmarkEnd w:id="94"/>
      <w:bookmarkEnd w:id="95"/>
      <w:bookmarkEnd w:id="96"/>
    </w:p>
    <w:p w:rsidR="009B63AF" w:rsidRDefault="009B63AF" w:rsidP="00C300E8"/>
    <w:p w:rsidR="009B63AF" w:rsidRDefault="009B63AF" w:rsidP="00C300E8"/>
    <w:p w:rsidR="009B63AF" w:rsidRDefault="0067658C" w:rsidP="00C300E8">
      <w:r w:rsidRPr="00701025">
        <w:rPr>
          <w:b/>
        </w:rPr>
        <w:lastRenderedPageBreak/>
        <w:t>Schritt 6:</w:t>
      </w:r>
      <w:r>
        <w:t xml:space="preserve"> Im letzten Schritt wird der RevolverButton so angepasst, dass damit das Styling der Webapp angepasst werden kann. Beispielsweise kann die Farbe der Navigationsleiste, die Hintergrundfarbe usw. geändert werden.</w:t>
      </w:r>
      <w:r w:rsidR="0067327D">
        <w:t xml:space="preserve"> Die Funktion ist die gleiche wie in Schritt 5. Hier kann zusätzlich noch ein HTML-Element angegeben werden</w:t>
      </w:r>
      <w:r w:rsidR="001E62F2">
        <w:t>, dessen Style geändert werden soll.</w:t>
      </w:r>
    </w:p>
    <w:p w:rsidR="00A01EFE" w:rsidRDefault="00A01EFE" w:rsidP="00C300E8"/>
    <w:p w:rsidR="002F7F3B" w:rsidRDefault="00DE607E" w:rsidP="002F7F3B">
      <w:pPr>
        <w:keepNext/>
      </w:pPr>
      <w:r>
        <w:pict>
          <v:shape id="_x0000_i1045" type="#_x0000_t75" style="width:452.95pt;height:118.2pt">
            <v:imagedata r:id="rId34" o:title="step_6_page"/>
          </v:shape>
        </w:pict>
      </w:r>
    </w:p>
    <w:p w:rsidR="009E42ED" w:rsidRDefault="002F7F3B" w:rsidP="002F7F3B">
      <w:pPr>
        <w:pStyle w:val="Beschriftung"/>
      </w:pPr>
      <w:bookmarkStart w:id="97" w:name="_Toc484517078"/>
      <w:bookmarkStart w:id="98" w:name="_Toc485457886"/>
      <w:bookmarkStart w:id="99" w:name="_Toc491338569"/>
      <w:r>
        <w:t xml:space="preserve">Abbildung </w:t>
      </w:r>
      <w:fldSimple w:instr=" SEQ Abbildung \* ARABIC ">
        <w:r w:rsidR="00AE184D">
          <w:rPr>
            <w:noProof/>
          </w:rPr>
          <w:t>25</w:t>
        </w:r>
      </w:fldSimple>
      <w:r>
        <w:t xml:space="preserve">: </w:t>
      </w:r>
      <w:r w:rsidRPr="00760003">
        <w:t>Au</w:t>
      </w:r>
      <w:r w:rsidR="00CB34F6">
        <w:t>sgeben des Buttons auf der StepSix.js Page (src/js/pages/StepSix</w:t>
      </w:r>
      <w:r w:rsidRPr="00760003">
        <w:t>.js)</w:t>
      </w:r>
      <w:bookmarkEnd w:id="97"/>
      <w:bookmarkEnd w:id="98"/>
      <w:bookmarkEnd w:id="99"/>
    </w:p>
    <w:p w:rsidR="009E42ED" w:rsidRDefault="009E42ED" w:rsidP="00C300E8"/>
    <w:p w:rsidR="001E62F2" w:rsidRDefault="001E62F2" w:rsidP="00C300E8">
      <w:r>
        <w:t xml:space="preserve">In der toggleShowHide-Methode in Zeile 16 werden der value und das htmlElement des angeklickten RevolverButtons übergeben. In Zeile 20 wird jeweils das erste HTML-Element der Seite ausgewählt und in Zeile 21 wird der übergebene Farbwert gesetzt. </w:t>
      </w:r>
    </w:p>
    <w:p w:rsidR="002F7F3B" w:rsidRDefault="00DE607E" w:rsidP="002F7F3B">
      <w:pPr>
        <w:keepNext/>
      </w:pPr>
      <w:r>
        <w:pict>
          <v:shape id="_x0000_i1046" type="#_x0000_t75" style="width:452.4pt;height:285.3pt">
            <v:imagedata r:id="rId35" o:title="step_6_button"/>
          </v:shape>
        </w:pict>
      </w:r>
    </w:p>
    <w:p w:rsidR="009E42ED" w:rsidRPr="002F7F3B" w:rsidRDefault="002F7F3B" w:rsidP="002F7F3B">
      <w:pPr>
        <w:pStyle w:val="Beschriftung"/>
        <w:rPr>
          <w:lang w:val="en-US"/>
        </w:rPr>
      </w:pPr>
      <w:bookmarkStart w:id="100" w:name="_Toc484517079"/>
      <w:bookmarkStart w:id="101" w:name="_Toc485457887"/>
      <w:bookmarkStart w:id="102" w:name="_Toc491338570"/>
      <w:r w:rsidRPr="002F7F3B">
        <w:rPr>
          <w:lang w:val="en-US"/>
        </w:rPr>
        <w:t xml:space="preserve">Abbildung </w:t>
      </w:r>
      <w:r>
        <w:fldChar w:fldCharType="begin"/>
      </w:r>
      <w:r w:rsidRPr="002F7F3B">
        <w:rPr>
          <w:lang w:val="en-US"/>
        </w:rPr>
        <w:instrText xml:space="preserve"> SEQ Abbildung \* ARABIC </w:instrText>
      </w:r>
      <w:r>
        <w:fldChar w:fldCharType="separate"/>
      </w:r>
      <w:r w:rsidR="00AE184D">
        <w:rPr>
          <w:noProof/>
          <w:lang w:val="en-US"/>
        </w:rPr>
        <w:t>26</w:t>
      </w:r>
      <w:r>
        <w:fldChar w:fldCharType="end"/>
      </w:r>
      <w:r w:rsidRPr="002F7F3B">
        <w:rPr>
          <w:lang w:val="en-US"/>
        </w:rPr>
        <w:t>: src/js/components/step_6/RevolverButton/Button.js</w:t>
      </w:r>
      <w:bookmarkEnd w:id="100"/>
      <w:bookmarkEnd w:id="101"/>
      <w:bookmarkEnd w:id="102"/>
    </w:p>
    <w:p w:rsidR="009E42ED" w:rsidRDefault="009E42ED" w:rsidP="00C300E8">
      <w:pPr>
        <w:rPr>
          <w:lang w:val="en-US"/>
        </w:rPr>
      </w:pPr>
    </w:p>
    <w:p w:rsidR="0067327D" w:rsidRDefault="0067327D" w:rsidP="00C300E8">
      <w:pPr>
        <w:rPr>
          <w:lang w:val="en-US"/>
        </w:rPr>
      </w:pPr>
    </w:p>
    <w:p w:rsidR="0067327D" w:rsidRDefault="0067327D" w:rsidP="00C300E8">
      <w:pPr>
        <w:rPr>
          <w:lang w:val="en-US"/>
        </w:rPr>
      </w:pPr>
    </w:p>
    <w:p w:rsidR="0067327D" w:rsidRPr="002F7F3B" w:rsidRDefault="0067327D" w:rsidP="00C300E8">
      <w:pPr>
        <w:rPr>
          <w:lang w:val="en-US"/>
        </w:rPr>
      </w:pPr>
    </w:p>
    <w:p w:rsidR="002F7F3B" w:rsidRDefault="00DE607E" w:rsidP="002F7F3B">
      <w:pPr>
        <w:keepNext/>
      </w:pPr>
      <w:r>
        <w:lastRenderedPageBreak/>
        <w:pict>
          <v:shape id="_x0000_i1047" type="#_x0000_t75" style="width:453.5pt;height:324pt">
            <v:imagedata r:id="rId36" o:title="step_6_revBtn"/>
          </v:shape>
        </w:pict>
      </w:r>
    </w:p>
    <w:p w:rsidR="009E42ED" w:rsidRPr="002F7F3B" w:rsidRDefault="002F7F3B" w:rsidP="002F7F3B">
      <w:pPr>
        <w:pStyle w:val="Beschriftung"/>
        <w:rPr>
          <w:lang w:val="en-US"/>
        </w:rPr>
      </w:pPr>
      <w:bookmarkStart w:id="103" w:name="_Toc484517080"/>
      <w:bookmarkStart w:id="104" w:name="_Toc485457888"/>
      <w:bookmarkStart w:id="105" w:name="_Toc491338571"/>
      <w:r w:rsidRPr="002F7F3B">
        <w:rPr>
          <w:lang w:val="en-US"/>
        </w:rPr>
        <w:t xml:space="preserve">Abbildung </w:t>
      </w:r>
      <w:r>
        <w:fldChar w:fldCharType="begin"/>
      </w:r>
      <w:r w:rsidRPr="002F7F3B">
        <w:rPr>
          <w:lang w:val="en-US"/>
        </w:rPr>
        <w:instrText xml:space="preserve"> SEQ Abbildung \* ARABIC </w:instrText>
      </w:r>
      <w:r>
        <w:fldChar w:fldCharType="separate"/>
      </w:r>
      <w:r w:rsidR="00AE184D">
        <w:rPr>
          <w:noProof/>
          <w:lang w:val="en-US"/>
        </w:rPr>
        <w:t>27</w:t>
      </w:r>
      <w:r>
        <w:fldChar w:fldCharType="end"/>
      </w:r>
      <w:r w:rsidRPr="002F7F3B">
        <w:rPr>
          <w:lang w:val="en-US"/>
        </w:rPr>
        <w:t>: src/js/components/step_6/RevolverButton/RevolverItem.js</w:t>
      </w:r>
      <w:bookmarkEnd w:id="103"/>
      <w:bookmarkEnd w:id="104"/>
      <w:bookmarkEnd w:id="105"/>
    </w:p>
    <w:p w:rsidR="009E42ED" w:rsidRPr="002F7F3B" w:rsidRDefault="009E42ED" w:rsidP="00C300E8">
      <w:pPr>
        <w:rPr>
          <w:lang w:val="en-US"/>
        </w:rPr>
      </w:pPr>
    </w:p>
    <w:p w:rsidR="009E42ED" w:rsidRDefault="009E42ED" w:rsidP="00C300E8">
      <w:pPr>
        <w:rPr>
          <w:lang w:val="en-US"/>
        </w:rPr>
      </w:pPr>
    </w:p>
    <w:p w:rsidR="00016409" w:rsidRPr="00016409" w:rsidRDefault="00016409" w:rsidP="00C300E8">
      <w:r>
        <w:t>In Abbildung  24 kann die somit erzielte Ausgabe betrachtet werden.</w:t>
      </w:r>
    </w:p>
    <w:p w:rsidR="002F7F3B" w:rsidRDefault="00DE607E" w:rsidP="002F7F3B">
      <w:pPr>
        <w:keepNext/>
      </w:pPr>
      <w:r>
        <w:pict>
          <v:shape id="_x0000_i1048" type="#_x0000_t75" style="width:452.95pt;height:178.95pt">
            <v:imagedata r:id="rId37" o:title="step_6_ansicht"/>
          </v:shape>
        </w:pict>
      </w:r>
    </w:p>
    <w:p w:rsidR="00A01EFE" w:rsidRDefault="002F7F3B" w:rsidP="001E62F2">
      <w:pPr>
        <w:pStyle w:val="Beschriftung"/>
      </w:pPr>
      <w:bookmarkStart w:id="106" w:name="_Toc484517081"/>
      <w:bookmarkStart w:id="107" w:name="_Toc485457889"/>
      <w:bookmarkStart w:id="108" w:name="_Toc491338572"/>
      <w:r>
        <w:t xml:space="preserve">Abbildung </w:t>
      </w:r>
      <w:fldSimple w:instr=" SEQ Abbildung \* ARABIC ">
        <w:r w:rsidR="00AE184D">
          <w:rPr>
            <w:noProof/>
          </w:rPr>
          <w:t>28</w:t>
        </w:r>
      </w:fldSimple>
      <w:r>
        <w:t>: Ausgabe Schritt 6 im Browser</w:t>
      </w:r>
      <w:bookmarkEnd w:id="106"/>
      <w:bookmarkEnd w:id="107"/>
      <w:bookmarkEnd w:id="108"/>
    </w:p>
    <w:p w:rsidR="001E62F2" w:rsidRDefault="001E62F2" w:rsidP="001E62F2"/>
    <w:p w:rsidR="00DB28FC" w:rsidRDefault="00DB28FC" w:rsidP="001E62F2"/>
    <w:p w:rsidR="00DB28FC" w:rsidRDefault="00DB28FC" w:rsidP="001E62F2"/>
    <w:p w:rsidR="00C3751C" w:rsidRDefault="00C3751C" w:rsidP="001833F3">
      <w:pPr>
        <w:pStyle w:val="berschrift1"/>
        <w:rPr>
          <w:rFonts w:asciiTheme="minorHAnsi" w:eastAsiaTheme="minorEastAsia" w:hAnsiTheme="minorHAnsi" w:cstheme="minorBidi"/>
          <w:b w:val="0"/>
          <w:bCs w:val="0"/>
          <w:sz w:val="22"/>
          <w:szCs w:val="22"/>
        </w:rPr>
      </w:pPr>
      <w:bookmarkStart w:id="109" w:name="_Toc485457791"/>
    </w:p>
    <w:p w:rsidR="001833F3" w:rsidRDefault="001833F3" w:rsidP="001833F3">
      <w:pPr>
        <w:pStyle w:val="berschrift1"/>
      </w:pPr>
      <w:r>
        <w:t>5. Nutzertests</w:t>
      </w:r>
      <w:bookmarkEnd w:id="109"/>
    </w:p>
    <w:p w:rsidR="001833F3" w:rsidRDefault="001833F3" w:rsidP="001833F3">
      <w:r>
        <w:t xml:space="preserve">Um die User </w:t>
      </w:r>
      <w:r w:rsidRPr="001833F3">
        <w:t>Experience</w:t>
      </w:r>
      <w:r>
        <w:t xml:space="preserve"> (Benutzererfahrung) bei der Benutzung des RevolverButtons zu verbessern</w:t>
      </w:r>
      <w:r w:rsidR="00371481">
        <w:t xml:space="preserve"> und Unterschiede zu einem Dropdown-Menü darzustellen</w:t>
      </w:r>
      <w:r>
        <w:t xml:space="preserve"> wurde ein Thinking Aloud Test </w:t>
      </w:r>
      <w:r w:rsidR="00371481">
        <w:t xml:space="preserve">mit zwei fest definierten Use Cases mit </w:t>
      </w:r>
      <w:r w:rsidR="00371481" w:rsidRPr="00371481">
        <w:rPr>
          <w:color w:val="FF0000"/>
        </w:rPr>
        <w:t>zwei</w:t>
      </w:r>
      <w:r w:rsidRPr="00371481">
        <w:rPr>
          <w:color w:val="FF0000"/>
        </w:rPr>
        <w:t xml:space="preserve"> </w:t>
      </w:r>
      <w:r>
        <w:t xml:space="preserve">Versuchspersonen durchgeführt. Bei diesem Test werden verschiedene Handlungsszenarien erstellt, die von einem durchschnittlichen Benutzer beim Umgang mit dem RevolverButton erwartet werden. </w:t>
      </w:r>
      <w:r w:rsidR="00371481">
        <w:t>Der Test wurde jeweils am Desktop und Smartphone durchgeführt.</w:t>
      </w:r>
      <w:r w:rsidR="00371481">
        <w:br/>
        <w:t xml:space="preserve">Im ersten Use Case soll in einem simulierten Internetshop ein Kugelschreiber mit grüner Farbe bestellt werden. </w:t>
      </w:r>
      <w:r w:rsidR="00371481">
        <w:br/>
        <w:t>Im zweiten Use Case soll in einem simulierten Kraftstoffrechner eine Automarke und eine Kraftstoffart ausgewählt werden um den Kraftstoffverbrauch de</w:t>
      </w:r>
      <w:r w:rsidR="00DC11AD">
        <w:t xml:space="preserve">s gewählten Autos zu berechnen. </w:t>
      </w:r>
      <w:r>
        <w:t>Die Versuchspersonen erhalten Aufgaben, die sie Ausführen sollen. Dabei sollen sie ihre Gedanken laut aussprechen</w:t>
      </w:r>
      <w:r w:rsidR="00521872">
        <w:t xml:space="preserve"> wie z.B. was sie bei der Verwendung des RevolverButtons denken, welche Fragen sie haben und was sie nicht verstehen. </w:t>
      </w:r>
      <w:r w:rsidR="00DC11AD">
        <w:t xml:space="preserve">Im zweiten Teil sollen sie Unterschiede zwischen dem Dropdown-Menü und dem RevolverButton bennenen. </w:t>
      </w:r>
      <w:r w:rsidR="00521872">
        <w:t>Diese Äußerungen werden protokolliert und im Anschluss ausgewertet. Diese Ergebnisse können dann mit den von mir erwarteten Handlungen abgeglichen werden. Wichtig während des Tests ist es den Nutzern das Sprechen zu überlassen, um unverfälschte Ergebnisse zu erhalten.</w:t>
      </w:r>
    </w:p>
    <w:p w:rsidR="002A3CBB" w:rsidRDefault="002A3CBB" w:rsidP="001833F3"/>
    <w:p w:rsidR="002A3CBB" w:rsidRPr="00452B38" w:rsidRDefault="002A3CBB" w:rsidP="001833F3">
      <w:pPr>
        <w:rPr>
          <w:b/>
          <w:sz w:val="24"/>
          <w:szCs w:val="24"/>
          <w:u w:val="single"/>
        </w:rPr>
      </w:pPr>
      <w:r w:rsidRPr="00452B38">
        <w:rPr>
          <w:b/>
          <w:sz w:val="24"/>
          <w:szCs w:val="24"/>
          <w:u w:val="single"/>
        </w:rPr>
        <w:t xml:space="preserve">Versuchsperson 1 (Geschlecht: </w:t>
      </w:r>
      <w:r w:rsidR="00C67949" w:rsidRPr="00452B38">
        <w:rPr>
          <w:b/>
          <w:sz w:val="24"/>
          <w:szCs w:val="24"/>
          <w:u w:val="single"/>
        </w:rPr>
        <w:t>weiblich, Alter: 19</w:t>
      </w:r>
      <w:r w:rsidRPr="00452B38">
        <w:rPr>
          <w:b/>
          <w:sz w:val="24"/>
          <w:szCs w:val="24"/>
          <w:u w:val="single"/>
        </w:rPr>
        <w:t xml:space="preserve"> Jahre):</w:t>
      </w:r>
    </w:p>
    <w:p w:rsidR="002A3CBB" w:rsidRPr="00452B38" w:rsidRDefault="00C67949" w:rsidP="00C67949">
      <w:pPr>
        <w:rPr>
          <w:b/>
        </w:rPr>
      </w:pPr>
      <w:r w:rsidRPr="00452B38">
        <w:rPr>
          <w:b/>
        </w:rPr>
        <w:t>Use Case</w:t>
      </w:r>
      <w:r w:rsidR="002A3CBB" w:rsidRPr="00452B38">
        <w:rPr>
          <w:b/>
        </w:rPr>
        <w:t xml:space="preserve"> 1</w:t>
      </w:r>
      <w:r w:rsidRPr="00452B38">
        <w:rPr>
          <w:b/>
        </w:rPr>
        <w:t xml:space="preserve"> Dropdown Desktop</w:t>
      </w:r>
      <w:r w:rsidR="002A3CBB" w:rsidRPr="00452B38">
        <w:rPr>
          <w:b/>
        </w:rPr>
        <w:t xml:space="preserve">: </w:t>
      </w:r>
    </w:p>
    <w:p w:rsidR="00C67949" w:rsidRDefault="00C67949" w:rsidP="00C67949">
      <w:pPr>
        <w:ind w:left="705"/>
      </w:pPr>
      <w:r>
        <w:t>-Annahme: Beim Klick auf den Pfeil des Dropdown-Menüs öffnet sich eine Farbauswahl, aus der die Farbe grün gewählt werden kann.</w:t>
      </w:r>
    </w:p>
    <w:p w:rsidR="00C67949" w:rsidRDefault="00C67949" w:rsidP="00C67949">
      <w:pPr>
        <w:ind w:left="705"/>
      </w:pPr>
      <w:r>
        <w:t xml:space="preserve">-Dropdownmenüs sind der Testerin bekannt. </w:t>
      </w:r>
    </w:p>
    <w:p w:rsidR="001001D4" w:rsidRDefault="001001D4" w:rsidP="001001D4"/>
    <w:p w:rsidR="001001D4" w:rsidRPr="00452B38" w:rsidRDefault="00C67949" w:rsidP="001001D4">
      <w:pPr>
        <w:rPr>
          <w:b/>
        </w:rPr>
      </w:pPr>
      <w:r w:rsidRPr="00452B38">
        <w:rPr>
          <w:b/>
        </w:rPr>
        <w:t>Use Case 1 RevolverButton Desktop</w:t>
      </w:r>
      <w:r w:rsidR="001001D4" w:rsidRPr="00452B38">
        <w:rPr>
          <w:b/>
        </w:rPr>
        <w:t xml:space="preserve">: </w:t>
      </w:r>
    </w:p>
    <w:p w:rsidR="00C67949" w:rsidRDefault="001001D4" w:rsidP="001001D4">
      <w:pPr>
        <w:ind w:left="705"/>
      </w:pPr>
      <w:r>
        <w:t xml:space="preserve">-Annahme: </w:t>
      </w:r>
      <w:r w:rsidR="00C67949">
        <w:t>Beim Klick auf den RevolverButton öffnet sich eine Farbauswahl. Allerdings ist die Testerin sich unsicher wie die Farbauswahl gestaltet ist.</w:t>
      </w:r>
    </w:p>
    <w:p w:rsidR="00C67949" w:rsidRDefault="008563D8" w:rsidP="001001D4">
      <w:pPr>
        <w:ind w:left="705"/>
      </w:pPr>
      <w:r>
        <w:t>-</w:t>
      </w:r>
      <w:r w:rsidR="00C67949">
        <w:t>Nachdem die Testerin auf den RevolverButton geklickt hat war</w:t>
      </w:r>
      <w:r>
        <w:t>,</w:t>
      </w:r>
      <w:r w:rsidR="00C67949">
        <w:t xml:space="preserve"> Sie einen Moment</w:t>
      </w:r>
      <w:r>
        <w:t xml:space="preserve"> über die Anordnung der Elemente verblüfft, hat sich aber schnell zurechtgefunden und konnte die grüne Farbe auswählen. Auch sei die Rückmeldung über die ausgewählte Farbe gut, da diese dann zur Farbe des Hauptbuttons wird. Außerdem sei die Farbauswahl besser als die Farbe als Wort zu lesen. Der RevolverButton sei auch mit der Maus leicht zu bedienen. </w:t>
      </w:r>
    </w:p>
    <w:p w:rsidR="00C67949" w:rsidRDefault="00C67949" w:rsidP="001001D4">
      <w:pPr>
        <w:ind w:left="705"/>
      </w:pPr>
    </w:p>
    <w:p w:rsidR="001001D4" w:rsidRPr="001833F3" w:rsidRDefault="001001D4" w:rsidP="001001D4"/>
    <w:p w:rsidR="001833F3" w:rsidRDefault="001833F3" w:rsidP="001E62F2"/>
    <w:p w:rsidR="00A813B6" w:rsidRDefault="00A813B6" w:rsidP="001E62F2"/>
    <w:p w:rsidR="00F23B73" w:rsidRDefault="00F23B73" w:rsidP="001E62F2"/>
    <w:p w:rsidR="00F23B73" w:rsidRDefault="00F23B73" w:rsidP="001E62F2"/>
    <w:p w:rsidR="00F23B73" w:rsidRDefault="00F23B73" w:rsidP="001E62F2"/>
    <w:p w:rsidR="008563D8" w:rsidRPr="00452B38" w:rsidRDefault="008563D8" w:rsidP="001E62F2">
      <w:pPr>
        <w:rPr>
          <w:b/>
        </w:rPr>
      </w:pPr>
      <w:r w:rsidRPr="00452B38">
        <w:rPr>
          <w:b/>
        </w:rPr>
        <w:t>Use Case 1 Dropdown Smartphone:</w:t>
      </w:r>
    </w:p>
    <w:p w:rsidR="008563D8" w:rsidRPr="008563D8" w:rsidRDefault="008563D8" w:rsidP="00FF3D45">
      <w:pPr>
        <w:ind w:left="705"/>
      </w:pPr>
      <w:r w:rsidRPr="008563D8">
        <w:t>-Auch hier klappt die Farbauswahl ohne Probleme</w:t>
      </w:r>
      <w:r w:rsidR="00FF3D45">
        <w:t xml:space="preserve">. Allerdings wäre eine Rückmeldung, welche Farbe ausgewählt wurde sinnvoll. </w:t>
      </w:r>
    </w:p>
    <w:p w:rsidR="008563D8" w:rsidRPr="008563D8" w:rsidRDefault="008563D8" w:rsidP="001E62F2"/>
    <w:p w:rsidR="008563D8" w:rsidRPr="00452B38" w:rsidRDefault="008563D8" w:rsidP="001E62F2">
      <w:pPr>
        <w:rPr>
          <w:b/>
        </w:rPr>
      </w:pPr>
      <w:r w:rsidRPr="00452B38">
        <w:rPr>
          <w:b/>
        </w:rPr>
        <w:t>Use Case 1 RevolverButton Smartphone:</w:t>
      </w:r>
    </w:p>
    <w:p w:rsidR="00FF3D45" w:rsidRPr="00FF3D45" w:rsidRDefault="00FF3D45" w:rsidP="00FF3D45">
      <w:pPr>
        <w:ind w:left="705"/>
      </w:pPr>
      <w:r w:rsidRPr="00FF3D45">
        <w:t xml:space="preserve">-Auch hier </w:t>
      </w:r>
      <w:r>
        <w:t>we</w:t>
      </w:r>
      <w:r w:rsidRPr="00FF3D45">
        <w:t xml:space="preserve">rden die gleichen Vorteile wie bei der Desktopvariante genannt. </w:t>
      </w:r>
      <w:r>
        <w:t>Die Bedienung mit den Fingern ist problemlos zu bewerkstelligen. Daraus folgt, dass die Elemente des RevolverButtons nicht zu klein dimensioniert sind.</w:t>
      </w:r>
    </w:p>
    <w:p w:rsidR="008563D8" w:rsidRDefault="008563D8" w:rsidP="001E62F2"/>
    <w:p w:rsidR="00FF3D45" w:rsidRPr="00452B38" w:rsidRDefault="00FF3D45" w:rsidP="001E62F2">
      <w:pPr>
        <w:rPr>
          <w:b/>
        </w:rPr>
      </w:pPr>
      <w:r w:rsidRPr="00452B38">
        <w:rPr>
          <w:b/>
        </w:rPr>
        <w:t>Fazit Use Case 1:</w:t>
      </w:r>
    </w:p>
    <w:p w:rsidR="00FF3D45" w:rsidRPr="00FF3D45" w:rsidRDefault="00FF3D45" w:rsidP="001E62F2">
      <w:r>
        <w:t>Der Use Case 1 ließ sich mit beiden Bedienelementen problemlos bewerkstelligen. Dropdown-Menüs waren der Testerin bekannt. Obwol der RevolverButton nicht bekannt war, konnte er von der Testerin problemlos bedient werden. Der RevolverButton stellt die Farbauswahl übersichtlich dar und lässt sich intuitiv bedienen. Die Rückmeldung, welche Farbe ausgewählt wurde (über die Farbe des Hauptbuttons)  ist positiv hervorzuheben.</w:t>
      </w:r>
    </w:p>
    <w:p w:rsidR="008563D8" w:rsidRPr="00FF3D45" w:rsidRDefault="008563D8" w:rsidP="001E62F2"/>
    <w:p w:rsidR="00F23B73" w:rsidRPr="00452B38" w:rsidRDefault="008563D8" w:rsidP="001E62F2">
      <w:pPr>
        <w:rPr>
          <w:b/>
        </w:rPr>
      </w:pPr>
      <w:r w:rsidRPr="00452B38">
        <w:rPr>
          <w:b/>
        </w:rPr>
        <w:t>Use Case 2 Dropdown Desktop:</w:t>
      </w:r>
    </w:p>
    <w:p w:rsidR="008563D8" w:rsidRDefault="008563D8" w:rsidP="008563D8">
      <w:pPr>
        <w:ind w:left="705"/>
      </w:pPr>
      <w:r>
        <w:t>-Die Auswahl der Automarke und einer Krafftstoffart geht einfach vonstatten. Auch sei die Auswahl bei einer größeren Anzahl von Auswahlelementen einfach und es kann nach dem Anfangsbuchstaben über die Tastatur die gewünschte Automarke bzw. Krafftstoffart gesucht werden.</w:t>
      </w:r>
    </w:p>
    <w:p w:rsidR="008563D8" w:rsidRPr="00452B38" w:rsidRDefault="008563D8" w:rsidP="008563D8">
      <w:pPr>
        <w:rPr>
          <w:b/>
        </w:rPr>
      </w:pPr>
      <w:r w:rsidRPr="00452B38">
        <w:rPr>
          <w:b/>
        </w:rPr>
        <w:t xml:space="preserve">Use Case 2 </w:t>
      </w:r>
      <w:r w:rsidR="007544EB" w:rsidRPr="00452B38">
        <w:rPr>
          <w:b/>
        </w:rPr>
        <w:t>RevolverButton Desktop:</w:t>
      </w:r>
    </w:p>
    <w:p w:rsidR="007544EB" w:rsidRDefault="007544EB" w:rsidP="007544EB">
      <w:pPr>
        <w:ind w:left="705"/>
      </w:pPr>
      <w:r>
        <w:t>-Bei der Auswahl der Automarke ist die Testerin verwirrt, da neun Elemete angezeigt werden. Hier dauert die Auswahl deutlich länger als beim Dropdown-Menü.</w:t>
      </w:r>
    </w:p>
    <w:p w:rsidR="007544EB" w:rsidRDefault="007544EB" w:rsidP="007544EB">
      <w:pPr>
        <w:ind w:left="705"/>
      </w:pPr>
      <w:r>
        <w:t>-Bei der Kraftstoffart ist die Auswahl wieder übersichtlich und kann schneller ausgewählt werden.</w:t>
      </w:r>
    </w:p>
    <w:p w:rsidR="007544EB" w:rsidRDefault="007544EB" w:rsidP="007544EB">
      <w:pPr>
        <w:ind w:left="705"/>
      </w:pPr>
    </w:p>
    <w:p w:rsidR="00F23B73" w:rsidRPr="00452B38" w:rsidRDefault="007544EB" w:rsidP="001E62F2">
      <w:pPr>
        <w:rPr>
          <w:b/>
        </w:rPr>
      </w:pPr>
      <w:r w:rsidRPr="00452B38">
        <w:rPr>
          <w:b/>
        </w:rPr>
        <w:t>Use Case 2 Dropdown Smartphone:</w:t>
      </w:r>
    </w:p>
    <w:p w:rsidR="007544EB" w:rsidRPr="007544EB" w:rsidRDefault="007544EB" w:rsidP="007544EB">
      <w:pPr>
        <w:ind w:firstLine="708"/>
      </w:pPr>
      <w:r w:rsidRPr="007544EB">
        <w:t>-Die Auswal geht hier schnell vonstatten.</w:t>
      </w:r>
    </w:p>
    <w:p w:rsidR="007544EB" w:rsidRPr="007544EB" w:rsidRDefault="007544EB" w:rsidP="001E62F2"/>
    <w:p w:rsidR="007544EB" w:rsidRPr="00452B38" w:rsidRDefault="007544EB" w:rsidP="001E62F2">
      <w:pPr>
        <w:rPr>
          <w:b/>
        </w:rPr>
      </w:pPr>
      <w:r w:rsidRPr="00452B38">
        <w:rPr>
          <w:b/>
        </w:rPr>
        <w:t>Use Case 2 RevolverButton Smartphone:</w:t>
      </w:r>
    </w:p>
    <w:p w:rsidR="007544EB" w:rsidRPr="007544EB" w:rsidRDefault="007544EB" w:rsidP="001E62F2">
      <w:r>
        <w:tab/>
      </w:r>
      <w:r w:rsidRPr="00FF3D45">
        <w:t xml:space="preserve">-Auch hier </w:t>
      </w:r>
      <w:r>
        <w:t>we</w:t>
      </w:r>
      <w:r w:rsidRPr="00FF3D45">
        <w:t>rden die gleichen Vorteile wie bei der Desktopvariante genannt.</w:t>
      </w:r>
    </w:p>
    <w:p w:rsidR="007544EB" w:rsidRPr="007544EB" w:rsidRDefault="007544EB" w:rsidP="001E62F2">
      <w:r w:rsidRPr="007544EB">
        <w:tab/>
      </w:r>
      <w:r w:rsidRPr="007544EB">
        <w:tab/>
      </w:r>
    </w:p>
    <w:p w:rsidR="00F23B73" w:rsidRPr="007544EB" w:rsidRDefault="00F23B73" w:rsidP="001E62F2"/>
    <w:p w:rsidR="00C3751C" w:rsidRPr="007544EB" w:rsidRDefault="00C3751C" w:rsidP="001E62F2"/>
    <w:p w:rsidR="00F23B73" w:rsidRPr="00452B38" w:rsidRDefault="007544EB" w:rsidP="001E62F2">
      <w:pPr>
        <w:rPr>
          <w:b/>
        </w:rPr>
      </w:pPr>
      <w:r w:rsidRPr="00452B38">
        <w:rPr>
          <w:b/>
        </w:rPr>
        <w:t>Fazit Use Case 2:</w:t>
      </w:r>
    </w:p>
    <w:p w:rsidR="007544EB" w:rsidRDefault="007544EB" w:rsidP="001E62F2">
      <w:r>
        <w:t xml:space="preserve">Bei einer größeren Auswahl ca. ab acht Elementen wird der RevolverButton unübersichtlich und verwirrt die Testerin, vor allem wenn die RevolverItems längere Strings enthalten. Bei der Krafftstoffauswahl mit nur sechs Elementen fällt der Testerin die Auswahl leichter. Ab acht Elementen schneidet das Dropdown-Menü besser ab. Es verwirrt die Testerin nicht und die Auswahl kann schneller ausgewählt werden.  </w:t>
      </w:r>
    </w:p>
    <w:p w:rsidR="00F5257A" w:rsidRDefault="00F5257A" w:rsidP="001E62F2"/>
    <w:p w:rsidR="00F5257A" w:rsidRPr="00452B38" w:rsidRDefault="00F5257A" w:rsidP="00F5257A">
      <w:pPr>
        <w:rPr>
          <w:b/>
          <w:sz w:val="24"/>
          <w:szCs w:val="24"/>
          <w:u w:val="single"/>
        </w:rPr>
      </w:pPr>
      <w:r w:rsidRPr="00452B38">
        <w:rPr>
          <w:b/>
          <w:sz w:val="24"/>
          <w:szCs w:val="24"/>
          <w:u w:val="single"/>
        </w:rPr>
        <w:t>Versuchsperson 2 (Geschlecht: männlich, Alter: 19 Jahre):</w:t>
      </w:r>
    </w:p>
    <w:p w:rsidR="00713EF1" w:rsidRPr="00452B38" w:rsidRDefault="00303234" w:rsidP="00303234">
      <w:pPr>
        <w:rPr>
          <w:b/>
          <w:lang w:val="en-US"/>
        </w:rPr>
      </w:pPr>
      <w:r w:rsidRPr="00452B38">
        <w:rPr>
          <w:b/>
          <w:lang w:val="en-US"/>
        </w:rPr>
        <w:t xml:space="preserve">Use Case 1 Dropdown Desktop: </w:t>
      </w:r>
    </w:p>
    <w:p w:rsidR="00713EF1" w:rsidRPr="00713EF1" w:rsidRDefault="00713EF1" w:rsidP="00713EF1">
      <w:pPr>
        <w:ind w:firstLine="708"/>
      </w:pPr>
      <w:r w:rsidRPr="00713EF1">
        <w:t>-Der blaue Hover-Effekt sei st</w:t>
      </w:r>
      <w:r w:rsidR="00D74CA0">
        <w:t>örend und die Auswahl der Farbe</w:t>
      </w:r>
      <w:r w:rsidRPr="00713EF1">
        <w:t>n sei unübersichtlich.</w:t>
      </w:r>
    </w:p>
    <w:p w:rsidR="00303234" w:rsidRPr="00452B38" w:rsidRDefault="00303234" w:rsidP="00713EF1">
      <w:pPr>
        <w:ind w:firstLine="708"/>
        <w:rPr>
          <w:b/>
        </w:rPr>
      </w:pPr>
      <w:r w:rsidRPr="00713EF1">
        <w:br/>
      </w:r>
      <w:r w:rsidRPr="00452B38">
        <w:rPr>
          <w:b/>
        </w:rPr>
        <w:t xml:space="preserve">Use Case 1 RevolverButton Desktop: </w:t>
      </w:r>
    </w:p>
    <w:p w:rsidR="00713EF1" w:rsidRPr="00D74CA0" w:rsidRDefault="00713EF1" w:rsidP="00D74CA0">
      <w:pPr>
        <w:ind w:left="708"/>
      </w:pPr>
      <w:r w:rsidRPr="00D74CA0">
        <w:t>-</w:t>
      </w:r>
      <w:r w:rsidR="00D74CA0" w:rsidRPr="00D74CA0">
        <w:t>Es war dem Tester sofort klar, da</w:t>
      </w:r>
      <w:r w:rsidR="00D74CA0">
        <w:t>ss er auf den Hauptbutton des Revolverbuttons klicken  muss. Über die Anordnung der RevolverItems war der Tester kurz irritiert, konnte die Aufgabe die grüne Farbe für den Kugelschreiber auszuwählen aber ohne Probleme bewerkstelligen. Die Farbauswahl sei übersichtlicher als das Dropdown-Menü und es findet eine gute Rückmeldung über die ausgewählte Farbe statt.</w:t>
      </w:r>
    </w:p>
    <w:p w:rsidR="00303234" w:rsidRPr="00D74CA0" w:rsidRDefault="00303234" w:rsidP="00303234"/>
    <w:p w:rsidR="00D74CA0" w:rsidRPr="00452B38" w:rsidRDefault="00303234" w:rsidP="00303234">
      <w:pPr>
        <w:rPr>
          <w:b/>
        </w:rPr>
      </w:pPr>
      <w:r w:rsidRPr="00452B38">
        <w:rPr>
          <w:b/>
        </w:rPr>
        <w:t>Use Case 1 Dropdown Smartphone:</w:t>
      </w:r>
    </w:p>
    <w:p w:rsidR="00D74CA0" w:rsidRDefault="00D74CA0" w:rsidP="00D74CA0">
      <w:pPr>
        <w:ind w:left="708"/>
      </w:pPr>
      <w:r w:rsidRPr="00D74CA0">
        <w:t>-Hier sei die Auswahl der Farbe übersichtlicher, als bei der Desktopvariante, da hier keine Farbe bei der Auswahl hinterlegt ist.</w:t>
      </w:r>
      <w:r w:rsidR="00303234" w:rsidRPr="00D74CA0">
        <w:t xml:space="preserve"> </w:t>
      </w:r>
    </w:p>
    <w:p w:rsidR="00D74CA0" w:rsidRDefault="00D74CA0" w:rsidP="00D74CA0"/>
    <w:p w:rsidR="00D74CA0" w:rsidRPr="00452B38" w:rsidRDefault="00D74CA0" w:rsidP="00D74CA0">
      <w:pPr>
        <w:rPr>
          <w:b/>
        </w:rPr>
      </w:pPr>
      <w:r w:rsidRPr="00452B38">
        <w:rPr>
          <w:b/>
        </w:rPr>
        <w:t>Use Case 1 RevolverButton Smartphone:</w:t>
      </w:r>
    </w:p>
    <w:p w:rsidR="00D74CA0" w:rsidRPr="00D74CA0" w:rsidRDefault="00D74CA0" w:rsidP="00D74CA0">
      <w:pPr>
        <w:ind w:firstLine="708"/>
      </w:pPr>
      <w:r w:rsidRPr="00FF3D45">
        <w:t xml:space="preserve">-Auch hier </w:t>
      </w:r>
      <w:r>
        <w:t>we</w:t>
      </w:r>
      <w:r w:rsidRPr="00FF3D45">
        <w:t>rden die gleichen Vorteile wie bei der Desktopvariante genannt.</w:t>
      </w:r>
    </w:p>
    <w:p w:rsidR="008D0DD8" w:rsidRPr="00452B38" w:rsidRDefault="008D0DD8" w:rsidP="008D0DD8">
      <w:pPr>
        <w:rPr>
          <w:b/>
        </w:rPr>
      </w:pPr>
      <w:r w:rsidRPr="00452B38">
        <w:rPr>
          <w:b/>
        </w:rPr>
        <w:t>Fazit Use Case 1:</w:t>
      </w:r>
    </w:p>
    <w:p w:rsidR="00D74CA0" w:rsidRDefault="00D74CA0" w:rsidP="008D0DD8">
      <w:r>
        <w:t>Der RevolverButton hat hier deutlich besser als das Dropdown-Menü abgeschnitten. Die Auswahl über den RevolverButton ist übersichtlich und intuitiv.</w:t>
      </w:r>
    </w:p>
    <w:p w:rsidR="00303234" w:rsidRPr="00D74CA0" w:rsidRDefault="00303234" w:rsidP="00303234"/>
    <w:p w:rsidR="008D0DD8" w:rsidRDefault="008D0DD8" w:rsidP="00303234"/>
    <w:p w:rsidR="0000665B" w:rsidRDefault="0000665B" w:rsidP="00303234"/>
    <w:p w:rsidR="0000665B" w:rsidRDefault="0000665B" w:rsidP="00303234"/>
    <w:p w:rsidR="0000665B" w:rsidRDefault="0000665B" w:rsidP="00303234"/>
    <w:p w:rsidR="0000665B" w:rsidRDefault="0000665B" w:rsidP="00303234"/>
    <w:p w:rsidR="0000665B" w:rsidRDefault="0000665B" w:rsidP="00303234"/>
    <w:p w:rsidR="0000665B" w:rsidRDefault="0000665B" w:rsidP="00303234"/>
    <w:p w:rsidR="0000665B" w:rsidRPr="00D74CA0" w:rsidRDefault="0000665B" w:rsidP="00303234"/>
    <w:p w:rsidR="0000665B" w:rsidRPr="00DE607E" w:rsidRDefault="00303234" w:rsidP="00303234">
      <w:pPr>
        <w:rPr>
          <w:b/>
        </w:rPr>
      </w:pPr>
      <w:r w:rsidRPr="00DE607E">
        <w:rPr>
          <w:b/>
        </w:rPr>
        <w:t xml:space="preserve">Use Case 2 Dropdown Desktop: </w:t>
      </w:r>
    </w:p>
    <w:p w:rsidR="0000665B" w:rsidRPr="0000665B" w:rsidRDefault="0000665B" w:rsidP="0000665B">
      <w:pPr>
        <w:ind w:firstLine="708"/>
      </w:pPr>
      <w:r w:rsidRPr="0000665B">
        <w:t>-Auswahl sei übersichtlich und schnell.</w:t>
      </w:r>
    </w:p>
    <w:p w:rsidR="00303234" w:rsidRPr="00452B38" w:rsidRDefault="00303234" w:rsidP="0000665B">
      <w:pPr>
        <w:ind w:firstLine="708"/>
        <w:rPr>
          <w:b/>
        </w:rPr>
      </w:pPr>
      <w:r w:rsidRPr="0000665B">
        <w:br/>
      </w:r>
      <w:r w:rsidRPr="00452B38">
        <w:rPr>
          <w:b/>
        </w:rPr>
        <w:t>Use Case 2</w:t>
      </w:r>
      <w:r w:rsidR="0000665B" w:rsidRPr="00452B38">
        <w:rPr>
          <w:b/>
        </w:rPr>
        <w:t xml:space="preserve"> RevolverButton Desktop:</w:t>
      </w:r>
    </w:p>
    <w:p w:rsidR="0000665B" w:rsidRPr="0000665B" w:rsidRDefault="0000665B" w:rsidP="0000665B">
      <w:pPr>
        <w:ind w:left="708"/>
      </w:pPr>
      <w:r w:rsidRPr="0000665B">
        <w:t>-Auswahl der Automarke ist verwirrend und unübersichtlich. Die Auswahl der Krafftstoffart ist</w:t>
      </w:r>
      <w:r>
        <w:t xml:space="preserve"> übersichtlich, aber das Dropdown-Menü sei trotzdem übersichtlicher.</w:t>
      </w:r>
    </w:p>
    <w:p w:rsidR="00303234" w:rsidRPr="0000665B" w:rsidRDefault="00303234" w:rsidP="00303234"/>
    <w:p w:rsidR="0000665B" w:rsidRPr="00DE607E" w:rsidRDefault="00303234" w:rsidP="00303234">
      <w:pPr>
        <w:rPr>
          <w:b/>
        </w:rPr>
      </w:pPr>
      <w:r w:rsidRPr="00DE607E">
        <w:rPr>
          <w:b/>
        </w:rPr>
        <w:t xml:space="preserve">Use Case 2 Dropdown Smartphone: </w:t>
      </w:r>
    </w:p>
    <w:p w:rsidR="0000665B" w:rsidRPr="0000665B" w:rsidRDefault="0000665B" w:rsidP="0000665B">
      <w:pPr>
        <w:ind w:firstLine="708"/>
      </w:pPr>
      <w:r w:rsidRPr="0000665B">
        <w:t>-Auch hier erfolgt die Auswahl schnell und zielgerichtet.</w:t>
      </w:r>
    </w:p>
    <w:p w:rsidR="00303234" w:rsidRPr="00DE607E" w:rsidRDefault="00303234" w:rsidP="0000665B">
      <w:pPr>
        <w:ind w:firstLine="708"/>
        <w:rPr>
          <w:b/>
        </w:rPr>
      </w:pPr>
      <w:r w:rsidRPr="0000665B">
        <w:br/>
      </w:r>
      <w:r w:rsidRPr="00DE607E">
        <w:rPr>
          <w:b/>
        </w:rPr>
        <w:t>Use Case 2 RevolverButton Smartphone:</w:t>
      </w:r>
    </w:p>
    <w:p w:rsidR="0000665B" w:rsidRDefault="0000665B" w:rsidP="0000665B">
      <w:pPr>
        <w:ind w:firstLine="708"/>
      </w:pPr>
      <w:r w:rsidRPr="0000665B">
        <w:t>-Auch hier ist das Ergebnis wie bei der Desktopvariante.</w:t>
      </w:r>
    </w:p>
    <w:p w:rsidR="0000665B" w:rsidRPr="0000665B" w:rsidRDefault="0000665B" w:rsidP="0000665B">
      <w:pPr>
        <w:ind w:firstLine="708"/>
      </w:pPr>
    </w:p>
    <w:p w:rsidR="008D0DD8" w:rsidRPr="00452B38" w:rsidRDefault="008D0DD8" w:rsidP="008D0DD8">
      <w:pPr>
        <w:rPr>
          <w:b/>
        </w:rPr>
      </w:pPr>
      <w:r w:rsidRPr="00452B38">
        <w:rPr>
          <w:b/>
        </w:rPr>
        <w:t>Fazit Use Case 2:</w:t>
      </w:r>
    </w:p>
    <w:p w:rsidR="0000665B" w:rsidRDefault="0000665B" w:rsidP="008D0DD8">
      <w:r>
        <w:t>Hier schneidet das Dropdown-Menü besser ab. Hier ist die Auswahl bei vielen Elementen deutlich einfacher. Der RevolverButton hat in diesem Use Case den Tester eher verwirrt.</w:t>
      </w:r>
    </w:p>
    <w:p w:rsidR="00280CAA" w:rsidRDefault="00280CAA" w:rsidP="008D0DD8"/>
    <w:p w:rsidR="00280CAA" w:rsidRDefault="00280CAA" w:rsidP="008D0DD8"/>
    <w:p w:rsidR="00280CAA" w:rsidRDefault="00280CAA" w:rsidP="008D0DD8"/>
    <w:p w:rsidR="00280CAA" w:rsidRDefault="00280CAA" w:rsidP="008D0DD8"/>
    <w:p w:rsidR="00280CAA" w:rsidRDefault="00280CAA" w:rsidP="008D0DD8"/>
    <w:p w:rsidR="00280CAA" w:rsidRDefault="00280CAA" w:rsidP="008D0DD8"/>
    <w:p w:rsidR="00280CAA" w:rsidRDefault="00280CAA" w:rsidP="008D0DD8"/>
    <w:p w:rsidR="00280CAA" w:rsidRDefault="00280CAA" w:rsidP="008D0DD8"/>
    <w:p w:rsidR="00280CAA" w:rsidRPr="00452B38" w:rsidRDefault="00280CAA" w:rsidP="00280CAA">
      <w:pPr>
        <w:rPr>
          <w:b/>
          <w:sz w:val="24"/>
          <w:szCs w:val="24"/>
          <w:u w:val="single"/>
        </w:rPr>
      </w:pPr>
      <w:r>
        <w:rPr>
          <w:b/>
          <w:sz w:val="24"/>
          <w:szCs w:val="24"/>
          <w:u w:val="single"/>
        </w:rPr>
        <w:t>Versuchsperson 3</w:t>
      </w:r>
      <w:r w:rsidRPr="00452B38">
        <w:rPr>
          <w:b/>
          <w:sz w:val="24"/>
          <w:szCs w:val="24"/>
          <w:u w:val="single"/>
        </w:rPr>
        <w:t xml:space="preserve"> (Geschlecht: weiblich,</w:t>
      </w:r>
      <w:r>
        <w:rPr>
          <w:b/>
          <w:sz w:val="24"/>
          <w:szCs w:val="24"/>
          <w:u w:val="single"/>
        </w:rPr>
        <w:t xml:space="preserve"> Alter: 59</w:t>
      </w:r>
      <w:r w:rsidRPr="00452B38">
        <w:rPr>
          <w:b/>
          <w:sz w:val="24"/>
          <w:szCs w:val="24"/>
          <w:u w:val="single"/>
        </w:rPr>
        <w:t xml:space="preserve"> Jahre):</w:t>
      </w:r>
    </w:p>
    <w:p w:rsidR="00280CAA" w:rsidRDefault="00280CAA" w:rsidP="00280CAA">
      <w:pPr>
        <w:rPr>
          <w:b/>
        </w:rPr>
      </w:pPr>
      <w:r w:rsidRPr="00452B38">
        <w:rPr>
          <w:b/>
        </w:rPr>
        <w:t xml:space="preserve">Use Case 1 Dropdown Desktop: </w:t>
      </w:r>
    </w:p>
    <w:p w:rsidR="00280CAA" w:rsidRPr="00280CAA" w:rsidRDefault="00280CAA" w:rsidP="00280CAA">
      <w:r>
        <w:rPr>
          <w:b/>
        </w:rPr>
        <w:tab/>
      </w:r>
      <w:r w:rsidRPr="00280CAA">
        <w:t>-Aus</w:t>
      </w:r>
      <w:r>
        <w:t>wahl sei übersichtlich und einfach zu bewerstelligen.</w:t>
      </w:r>
    </w:p>
    <w:p w:rsidR="00280CAA" w:rsidRDefault="00280CAA" w:rsidP="00280CAA"/>
    <w:p w:rsidR="00280CAA" w:rsidRDefault="00280CAA" w:rsidP="00280CAA">
      <w:pPr>
        <w:rPr>
          <w:b/>
        </w:rPr>
      </w:pPr>
      <w:r w:rsidRPr="00452B38">
        <w:rPr>
          <w:b/>
        </w:rPr>
        <w:t xml:space="preserve">Use Case 1 RevolverButton Desktop: </w:t>
      </w:r>
    </w:p>
    <w:p w:rsidR="00280CAA" w:rsidRDefault="00280CAA" w:rsidP="00280CAA">
      <w:r>
        <w:rPr>
          <w:b/>
        </w:rPr>
        <w:tab/>
      </w:r>
      <w:r w:rsidRPr="00280CAA">
        <w:t>-Besc</w:t>
      </w:r>
      <w:r>
        <w:t>hreibung des Buttons mit Touch bzw. Klick zeig einfach an, was gemacht werden soll.</w:t>
      </w:r>
    </w:p>
    <w:p w:rsidR="00280CAA" w:rsidRPr="00280CAA" w:rsidRDefault="00280CAA" w:rsidP="00280CAA">
      <w:pPr>
        <w:ind w:left="708"/>
      </w:pPr>
      <w:r>
        <w:t>-Rückmeldung der Farbe ist gut, man sieht auf einen Blick welche Farbe ausgewählt wurde. Bestellung kann so schnell auf einen Blick geprüft werden.</w:t>
      </w:r>
    </w:p>
    <w:p w:rsidR="00280CAA" w:rsidRDefault="00280CAA" w:rsidP="00280CAA">
      <w:pPr>
        <w:ind w:left="705"/>
      </w:pPr>
    </w:p>
    <w:p w:rsidR="00280CAA" w:rsidRPr="001833F3" w:rsidRDefault="00280CAA" w:rsidP="00280CAA"/>
    <w:p w:rsidR="00280CAA" w:rsidRDefault="00280CAA" w:rsidP="00280CAA"/>
    <w:p w:rsidR="00280CAA" w:rsidRDefault="00280CAA" w:rsidP="00280CAA"/>
    <w:p w:rsidR="00280CAA" w:rsidRDefault="00280CAA" w:rsidP="00280CAA"/>
    <w:p w:rsidR="00280CAA" w:rsidRDefault="00280CAA" w:rsidP="00280CAA"/>
    <w:p w:rsidR="00280CAA" w:rsidRDefault="00280CAA" w:rsidP="00280CAA"/>
    <w:p w:rsidR="00280CAA" w:rsidRDefault="00280CAA" w:rsidP="00280CAA">
      <w:pPr>
        <w:rPr>
          <w:b/>
        </w:rPr>
      </w:pPr>
      <w:r w:rsidRPr="00452B38">
        <w:rPr>
          <w:b/>
        </w:rPr>
        <w:t>Use Case 1 Dropdown Smartphone:</w:t>
      </w:r>
    </w:p>
    <w:p w:rsidR="00280CAA" w:rsidRPr="00280CAA" w:rsidRDefault="00280CAA" w:rsidP="00280CAA">
      <w:pPr>
        <w:ind w:left="705"/>
      </w:pPr>
      <w:r w:rsidRPr="00280CAA">
        <w:t>-A</w:t>
      </w:r>
      <w:r>
        <w:t>uswahl ist auch übersichtlich, allerdings ist es einfacher, wenn die tatsächliche Farbe angezeigt wird und nicht in Worten.</w:t>
      </w:r>
    </w:p>
    <w:p w:rsidR="00280CAA" w:rsidRPr="008563D8" w:rsidRDefault="00280CAA" w:rsidP="00280CAA"/>
    <w:p w:rsidR="00280CAA" w:rsidRDefault="00280CAA" w:rsidP="00280CAA">
      <w:pPr>
        <w:rPr>
          <w:b/>
        </w:rPr>
      </w:pPr>
      <w:r w:rsidRPr="00452B38">
        <w:rPr>
          <w:b/>
        </w:rPr>
        <w:t>Use Case 1 RevolverButton Smartphone:</w:t>
      </w:r>
    </w:p>
    <w:p w:rsidR="00280CAA" w:rsidRDefault="00280CAA" w:rsidP="00280CAA">
      <w:r>
        <w:rPr>
          <w:b/>
        </w:rPr>
        <w:tab/>
      </w:r>
      <w:r w:rsidRPr="00280CAA">
        <w:t>-Auch für</w:t>
      </w:r>
      <w:r>
        <w:t xml:space="preserve"> ungeübte ist die Größe der RevolverItems ausreichend.</w:t>
      </w:r>
    </w:p>
    <w:p w:rsidR="00280CAA" w:rsidRPr="00280CAA" w:rsidRDefault="00280CAA" w:rsidP="00280CAA">
      <w:pPr>
        <w:ind w:left="708"/>
      </w:pPr>
      <w:r>
        <w:t>-RevolverButton four Smartphone besser geeignet, da RevolverItems für ungeübte Mausnutzer schwierig zu treffen sind.</w:t>
      </w:r>
    </w:p>
    <w:p w:rsidR="00280CAA" w:rsidRDefault="00280CAA" w:rsidP="00280CAA"/>
    <w:p w:rsidR="00280CAA" w:rsidRDefault="00280CAA" w:rsidP="00280CAA">
      <w:pPr>
        <w:rPr>
          <w:b/>
        </w:rPr>
      </w:pPr>
      <w:r w:rsidRPr="00452B38">
        <w:rPr>
          <w:b/>
        </w:rPr>
        <w:t>Fazit Use Case 1:</w:t>
      </w:r>
    </w:p>
    <w:p w:rsidR="00280CAA" w:rsidRPr="00280CAA" w:rsidRDefault="00280CAA" w:rsidP="00280CAA">
      <w:pPr>
        <w:ind w:left="705"/>
      </w:pPr>
      <w:r w:rsidRPr="00280CAA">
        <w:t>Der</w:t>
      </w:r>
      <w:r>
        <w:t xml:space="preserve"> RevolverButton ist für das Smartphone besser geeignet als für den Desktop, da er über die Finger leicht zu bedienen ist. Für unerfahrene Mausbenutzer sind die RevolverItems in die</w:t>
      </w:r>
      <w:r w:rsidR="007333D9">
        <w:t>ser G</w:t>
      </w:r>
      <w:r>
        <w:t xml:space="preserve">röße schwierig zu treffen. </w:t>
      </w:r>
      <w:r w:rsidR="007333D9">
        <w:t xml:space="preserve">Von der Testerin wurde sehr schnell verstanden wie der RevolverButton zu benutzen ist. </w:t>
      </w:r>
    </w:p>
    <w:p w:rsidR="00280CAA" w:rsidRPr="00FF3D45" w:rsidRDefault="00280CAA" w:rsidP="00280CAA"/>
    <w:p w:rsidR="00280CAA" w:rsidRDefault="00280CAA" w:rsidP="00280CAA">
      <w:pPr>
        <w:rPr>
          <w:b/>
        </w:rPr>
      </w:pPr>
      <w:r w:rsidRPr="00452B38">
        <w:rPr>
          <w:b/>
        </w:rPr>
        <w:t>Use Case 2 Dropdown Desktop:</w:t>
      </w:r>
    </w:p>
    <w:p w:rsidR="007333D9" w:rsidRDefault="007333D9" w:rsidP="00280CAA">
      <w:r>
        <w:rPr>
          <w:b/>
        </w:rPr>
        <w:tab/>
      </w:r>
      <w:r w:rsidRPr="007333D9">
        <w:t>-G</w:t>
      </w:r>
      <w:r>
        <w:t>ute Übersichtlichkeit auch bei mehreren Elementen.</w:t>
      </w:r>
    </w:p>
    <w:p w:rsidR="007333D9" w:rsidRPr="007333D9" w:rsidRDefault="007333D9" w:rsidP="00280CAA"/>
    <w:p w:rsidR="00280CAA" w:rsidRDefault="00280CAA" w:rsidP="00280CAA">
      <w:pPr>
        <w:rPr>
          <w:b/>
        </w:rPr>
      </w:pPr>
      <w:r w:rsidRPr="00452B38">
        <w:rPr>
          <w:b/>
        </w:rPr>
        <w:t>Use Case 2 RevolverButton Desktop:</w:t>
      </w:r>
    </w:p>
    <w:p w:rsidR="007333D9" w:rsidRPr="007333D9" w:rsidRDefault="007333D9" w:rsidP="007333D9">
      <w:pPr>
        <w:ind w:left="705"/>
      </w:pPr>
      <w:r w:rsidRPr="007333D9">
        <w:t>-</w:t>
      </w:r>
      <w:r>
        <w:t>Anordnung von vielen größeren Elementen stiftet Verwirrung und dauert länger als beim Dropdownmenü. Rückmeldung über die Auswahl sei übersichtlich.</w:t>
      </w:r>
    </w:p>
    <w:p w:rsidR="00280CAA" w:rsidRDefault="00280CAA" w:rsidP="00280CAA">
      <w:pPr>
        <w:ind w:left="705"/>
      </w:pPr>
    </w:p>
    <w:p w:rsidR="00280CAA" w:rsidRDefault="00280CAA" w:rsidP="00280CAA">
      <w:pPr>
        <w:rPr>
          <w:b/>
          <w:lang w:val="en-US"/>
        </w:rPr>
      </w:pPr>
      <w:r w:rsidRPr="00280CAA">
        <w:rPr>
          <w:b/>
          <w:lang w:val="en-US"/>
        </w:rPr>
        <w:t>Use Case 2 Dropdown Smartphone:</w:t>
      </w:r>
    </w:p>
    <w:p w:rsidR="007333D9" w:rsidRPr="007333D9" w:rsidRDefault="007333D9" w:rsidP="00280CAA">
      <w:r>
        <w:rPr>
          <w:b/>
          <w:lang w:val="en-US"/>
        </w:rPr>
        <w:tab/>
      </w:r>
      <w:r w:rsidRPr="007333D9">
        <w:t>-Ist auch hier übersichtlich und Auswahl kann schnell getroffen warden.</w:t>
      </w:r>
    </w:p>
    <w:p w:rsidR="00280CAA" w:rsidRPr="007333D9" w:rsidRDefault="00280CAA" w:rsidP="00280CAA"/>
    <w:p w:rsidR="00280CAA" w:rsidRDefault="00280CAA" w:rsidP="00280CAA">
      <w:pPr>
        <w:rPr>
          <w:b/>
          <w:lang w:val="en-US"/>
        </w:rPr>
      </w:pPr>
      <w:r w:rsidRPr="00280CAA">
        <w:rPr>
          <w:b/>
          <w:lang w:val="en-US"/>
        </w:rPr>
        <w:t>Use Case 2 RevolverButton Smartphone:</w:t>
      </w:r>
    </w:p>
    <w:p w:rsidR="007333D9" w:rsidRPr="007333D9" w:rsidRDefault="007333D9" w:rsidP="00280CAA">
      <w:pPr>
        <w:rPr>
          <w:lang w:val="en-US"/>
        </w:rPr>
      </w:pPr>
      <w:r>
        <w:rPr>
          <w:b/>
          <w:lang w:val="en-US"/>
        </w:rPr>
        <w:tab/>
      </w:r>
      <w:r w:rsidRPr="007333D9">
        <w:rPr>
          <w:lang w:val="en-US"/>
        </w:rPr>
        <w:t>-</w:t>
      </w:r>
      <w:r>
        <w:rPr>
          <w:lang w:val="en-US"/>
        </w:rPr>
        <w:t>Siehe Desktop-Variante.</w:t>
      </w:r>
    </w:p>
    <w:p w:rsidR="00280CAA" w:rsidRPr="00280CAA" w:rsidRDefault="00280CAA" w:rsidP="00280CAA">
      <w:pPr>
        <w:rPr>
          <w:lang w:val="en-US"/>
        </w:rPr>
      </w:pPr>
      <w:r w:rsidRPr="00280CAA">
        <w:rPr>
          <w:lang w:val="en-US"/>
        </w:rPr>
        <w:tab/>
      </w:r>
      <w:r w:rsidRPr="00280CAA">
        <w:rPr>
          <w:lang w:val="en-US"/>
        </w:rPr>
        <w:tab/>
      </w:r>
      <w:r w:rsidRPr="00280CAA">
        <w:rPr>
          <w:lang w:val="en-US"/>
        </w:rPr>
        <w:tab/>
      </w:r>
    </w:p>
    <w:p w:rsidR="00280CAA" w:rsidRPr="00280CAA" w:rsidRDefault="00280CAA" w:rsidP="00280CAA">
      <w:pPr>
        <w:rPr>
          <w:lang w:val="en-US"/>
        </w:rPr>
      </w:pPr>
    </w:p>
    <w:p w:rsidR="00280CAA" w:rsidRPr="00280CAA" w:rsidRDefault="00280CAA" w:rsidP="00280CAA">
      <w:pPr>
        <w:rPr>
          <w:lang w:val="en-US"/>
        </w:rPr>
      </w:pPr>
    </w:p>
    <w:p w:rsidR="00280CAA" w:rsidRDefault="00280CAA" w:rsidP="00280CAA">
      <w:pPr>
        <w:rPr>
          <w:b/>
        </w:rPr>
      </w:pPr>
      <w:r w:rsidRPr="00452B38">
        <w:rPr>
          <w:b/>
        </w:rPr>
        <w:t>Fazit Use Case 2:</w:t>
      </w:r>
    </w:p>
    <w:p w:rsidR="007333D9" w:rsidRPr="007333D9" w:rsidRDefault="007333D9" w:rsidP="00280CAA">
      <w:r>
        <w:t>Bei einer größeren Auswahl an Elementen wurden die Dropdown-Menüs bevorzugt da sie hier eine bessere Übersichtlichkeit bieten.</w:t>
      </w:r>
    </w:p>
    <w:p w:rsidR="00280CAA" w:rsidRDefault="00280CAA" w:rsidP="008D0DD8"/>
    <w:p w:rsidR="00F5257A" w:rsidRPr="0000665B" w:rsidRDefault="00F5257A" w:rsidP="001E62F2"/>
    <w:p w:rsidR="00F5257A" w:rsidRPr="00452B38" w:rsidRDefault="0000665B" w:rsidP="001E62F2">
      <w:pPr>
        <w:rPr>
          <w:b/>
        </w:rPr>
      </w:pPr>
      <w:r w:rsidRPr="00452B38">
        <w:rPr>
          <w:b/>
        </w:rPr>
        <w:t>Fazit Gesamt (Dropdown-Menü vs. RevolverButton):</w:t>
      </w:r>
    </w:p>
    <w:p w:rsidR="0000665B" w:rsidRPr="0000665B" w:rsidRDefault="0000665B" w:rsidP="001E62F2">
      <w:r>
        <w:t>Der RevolverButton schneidet bei der Farbauswahl deutlich besser als das Dropdown-Menü ab. Die Testpersonen haben sich, obwohl sie den RevolverButton noch nie bedient haben, recht schnell zurechtgekommen. Außerdem sei der RevolverButton optisch ansprechender als das Dropdown-Menü und die Rückmeldung der ausgewählten Farbe im Hauptbutton haben alle Tester positiv empfunden</w:t>
      </w:r>
      <w:r w:rsidR="00BF47B0">
        <w:t xml:space="preserve">. </w:t>
      </w:r>
      <w:r w:rsidR="00BF47B0">
        <w:br/>
        <w:t>Wenn sich aber zu viele Elemente (bei den Nutzertests etwa ab acht Stück) wurde die Auswahl für alle Testpersonen zu verwirrend und waren kurzzeitig überfordert eine schnelle Auswahl zu treffen. Hier haben die Dropdown-Menüs besser abgeschnitten. Außerdem kann bei der Desktopvariante nach den Anfangsbuchstaben der Auswahl gesucht werden. Um die Übersichtlichkeit bei dem RevolverButton zu gewährleisten sollten nach den Ergebnissen nicht mehr als acht Elemente pro RevolverButton verwendet werden. Es sollte darauf geachtet werden die Beschriftungen so kurz wie möglich zu halten. Deshalb ist der RevolverButton nur bei bestimmten Szenarien die die zuvor beschriebenen Anforderungen erfüllen sinnvoll einzusetzen. Hier kann der RevolverButton einen Mehrwert, gegenüber Dropdown-Menüs schaffen.</w:t>
      </w:r>
      <w:r w:rsidR="007333D9">
        <w:t xml:space="preserve"> Außerdem könnten für die Auswahl mit dem RevolverButton mit Icons gearbeitet werden. Diese würden ebenfalls wenig Platz beanspruchen und diese können alle in der gleichen Größe erstellt werden. Dies ist bei Text in den meisten Fällen unmöglich.</w:t>
      </w:r>
      <w:bookmarkStart w:id="110" w:name="_GoBack"/>
      <w:bookmarkEnd w:id="110"/>
    </w:p>
    <w:p w:rsidR="00E17797" w:rsidRDefault="00E17797" w:rsidP="00E17797">
      <w:pPr>
        <w:rPr>
          <w:b/>
        </w:rPr>
      </w:pPr>
      <w:r>
        <w:rPr>
          <w:b/>
        </w:rPr>
        <w:t>Weitere Einsatzmöglichkeiten:</w:t>
      </w:r>
    </w:p>
    <w:p w:rsidR="00E17797" w:rsidRDefault="00E17797" w:rsidP="00E17797">
      <w:r>
        <w:t>Weitere Einsatzmöglichkeiten auch in Bezug auf IoT (Internet of Things) wäre z.B. die Dimmung der Beleuchtung auf einige vordefinierte Helligkeitsstufen</w:t>
      </w:r>
      <w:r w:rsidR="00DF0009">
        <w:t xml:space="preserve">, die Steuerung </w:t>
      </w:r>
      <w:r w:rsidR="00C3751C">
        <w:t>von Rolladen z.B. ganz geöffnet, ganz geschlossen, halb geöffnet usw.</w:t>
      </w:r>
    </w:p>
    <w:p w:rsidR="00C3751C" w:rsidRDefault="00C3751C" w:rsidP="001E62F2"/>
    <w:p w:rsidR="00452B38" w:rsidRPr="001E62F2" w:rsidRDefault="00452B38" w:rsidP="001E62F2"/>
    <w:bookmarkStart w:id="111" w:name="_Toc485457793" w:displacedByCustomXml="next"/>
    <w:sdt>
      <w:sdtPr>
        <w:rPr>
          <w:rFonts w:asciiTheme="minorHAnsi" w:eastAsiaTheme="minorHAnsi" w:hAnsiTheme="minorHAnsi" w:cstheme="minorBidi"/>
          <w:b w:val="0"/>
          <w:bCs w:val="0"/>
          <w:sz w:val="22"/>
          <w:szCs w:val="22"/>
        </w:rPr>
        <w:id w:val="-746035077"/>
        <w:docPartObj>
          <w:docPartGallery w:val="Bibliographies"/>
          <w:docPartUnique/>
        </w:docPartObj>
      </w:sdtPr>
      <w:sdtEndPr>
        <w:rPr>
          <w:rFonts w:eastAsiaTheme="minorEastAsia"/>
        </w:rPr>
      </w:sdtEndPr>
      <w:sdtContent>
        <w:p w:rsidR="00E04F80" w:rsidRDefault="00573FB5">
          <w:pPr>
            <w:pStyle w:val="berschrift1"/>
          </w:pPr>
          <w:r>
            <w:t>Quellen</w:t>
          </w:r>
          <w:r w:rsidR="00E04F80">
            <w:t>v</w:t>
          </w:r>
          <w:r>
            <w:rPr>
              <w:noProof/>
              <w:lang w:eastAsia="de-DE"/>
            </w:rPr>
            <w:drawing>
              <wp:inline distT="0" distB="0" distL="0" distR="0">
                <wp:extent cx="3446145" cy="3105150"/>
                <wp:effectExtent l="0" t="0" r="1905" b="0"/>
                <wp:docPr id="22" name="Grafik 22" descr="C:\Users\Achimpb\Desktop\informatikprojekt\react-projekt-doku\waffenr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Users\Achimpb\Desktop\informatikprojekt\react-projekt-doku\waffenra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6145" cy="3105150"/>
                        </a:xfrm>
                        <a:prstGeom prst="rect">
                          <a:avLst/>
                        </a:prstGeom>
                        <a:noFill/>
                        <a:ln>
                          <a:noFill/>
                        </a:ln>
                      </pic:spPr>
                    </pic:pic>
                  </a:graphicData>
                </a:graphic>
              </wp:inline>
            </w:drawing>
          </w:r>
          <w:r w:rsidR="00E04F80">
            <w:t>erzeichnis</w:t>
          </w:r>
          <w:bookmarkEnd w:id="111"/>
        </w:p>
        <w:sdt>
          <w:sdtPr>
            <w:id w:val="111145805"/>
            <w:bibliography/>
          </w:sdtPr>
          <w:sdtContent>
            <w:p w:rsidR="00573FB5" w:rsidRDefault="00E04F80" w:rsidP="00E04F80">
              <w:pPr>
                <w:rPr>
                  <w:noProof/>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729"/>
              </w:tblGrid>
              <w:tr w:rsidR="00573FB5">
                <w:trPr>
                  <w:divId w:val="1695421476"/>
                  <w:tblCellSpacing w:w="15" w:type="dxa"/>
                </w:trPr>
                <w:tc>
                  <w:tcPr>
                    <w:tcW w:w="50" w:type="pct"/>
                    <w:hideMark/>
                  </w:tcPr>
                  <w:p w:rsidR="00573FB5" w:rsidRDefault="00573FB5">
                    <w:pPr>
                      <w:pStyle w:val="Literaturverzeichnis"/>
                      <w:rPr>
                        <w:noProof/>
                      </w:rPr>
                    </w:pPr>
                    <w:r>
                      <w:rPr>
                        <w:noProof/>
                      </w:rPr>
                      <w:t xml:space="preserve">[1] </w:t>
                    </w:r>
                  </w:p>
                </w:tc>
                <w:tc>
                  <w:tcPr>
                    <w:tcW w:w="0" w:type="auto"/>
                    <w:hideMark/>
                  </w:tcPr>
                  <w:p w:rsidR="00573FB5" w:rsidRDefault="00573FB5">
                    <w:pPr>
                      <w:pStyle w:val="Literaturverzeichnis"/>
                      <w:rPr>
                        <w:noProof/>
                      </w:rPr>
                    </w:pPr>
                    <w:r>
                      <w:rPr>
                        <w:noProof/>
                      </w:rPr>
                      <w:t>[Online]. Available: http://www.itwissen.info/Benutzeroberflaeche-user-interface-UI.html. [Zugriff am 17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2] </w:t>
                    </w:r>
                  </w:p>
                </w:tc>
                <w:tc>
                  <w:tcPr>
                    <w:tcW w:w="0" w:type="auto"/>
                    <w:hideMark/>
                  </w:tcPr>
                  <w:p w:rsidR="00573FB5" w:rsidRDefault="00573FB5">
                    <w:pPr>
                      <w:pStyle w:val="Literaturverzeichnis"/>
                      <w:rPr>
                        <w:noProof/>
                      </w:rPr>
                    </w:pPr>
                    <w:r w:rsidRPr="00573FB5">
                      <w:rPr>
                        <w:noProof/>
                        <w:lang w:val="en-US"/>
                      </w:rPr>
                      <w:t xml:space="preserve">17 Februar 2017. [Online]. Available: https://de.wikipedia.org/wiki/Cascading_Style_Sheets. </w:t>
                    </w:r>
                    <w:r>
                      <w:rPr>
                        <w:noProof/>
                      </w:rPr>
                      <w:t>[Zugriff am 8 März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3] </w:t>
                    </w:r>
                  </w:p>
                </w:tc>
                <w:tc>
                  <w:tcPr>
                    <w:tcW w:w="0" w:type="auto"/>
                    <w:hideMark/>
                  </w:tcPr>
                  <w:p w:rsidR="00573FB5" w:rsidRDefault="00573FB5">
                    <w:pPr>
                      <w:pStyle w:val="Literaturverzeichnis"/>
                      <w:rPr>
                        <w:noProof/>
                      </w:rPr>
                    </w:pPr>
                    <w:r w:rsidRPr="00573FB5">
                      <w:rPr>
                        <w:noProof/>
                        <w:lang w:val="en-US"/>
                      </w:rPr>
                      <w:t xml:space="preserve">„Wikipedia,“ 24 Februar 2017. [Online]. Available: https://de.wikipedia.org/wiki/Bootstrap_(Framework). </w:t>
                    </w:r>
                    <w:r>
                      <w:rPr>
                        <w:noProof/>
                      </w:rPr>
                      <w:t>[Zugriff am 8 März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4] </w:t>
                    </w:r>
                  </w:p>
                </w:tc>
                <w:tc>
                  <w:tcPr>
                    <w:tcW w:w="0" w:type="auto"/>
                    <w:hideMark/>
                  </w:tcPr>
                  <w:p w:rsidR="00573FB5" w:rsidRDefault="00573FB5">
                    <w:pPr>
                      <w:pStyle w:val="Literaturverzeichnis"/>
                      <w:rPr>
                        <w:noProof/>
                      </w:rPr>
                    </w:pPr>
                    <w:r w:rsidRPr="00573FB5">
                      <w:rPr>
                        <w:noProof/>
                        <w:lang w:val="en-US"/>
                      </w:rPr>
                      <w:t xml:space="preserve">24 Februar 2017. [Online]. Available: https://de.wikipedia.org/wiki/JavaScript. </w:t>
                    </w:r>
                    <w:r>
                      <w:rPr>
                        <w:noProof/>
                      </w:rPr>
                      <w:t>[Zugriff am 8 März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5] </w:t>
                    </w:r>
                  </w:p>
                </w:tc>
                <w:tc>
                  <w:tcPr>
                    <w:tcW w:w="0" w:type="auto"/>
                    <w:hideMark/>
                  </w:tcPr>
                  <w:p w:rsidR="00573FB5" w:rsidRDefault="00573FB5">
                    <w:pPr>
                      <w:pStyle w:val="Literaturverzeichnis"/>
                      <w:rPr>
                        <w:noProof/>
                      </w:rPr>
                    </w:pPr>
                    <w:r w:rsidRPr="00573FB5">
                      <w:rPr>
                        <w:noProof/>
                        <w:lang w:val="en-US"/>
                      </w:rPr>
                      <w:t xml:space="preserve">„Wikipedia,“ 8 Dezember 2016. [Online]. Available: https://de.wikipedia.org/wiki/Integrierte_Entwicklungsumgebung. </w:t>
                    </w:r>
                    <w:r>
                      <w:rPr>
                        <w:noProof/>
                      </w:rPr>
                      <w:t>[Zugriff am 13 März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6] </w:t>
                    </w:r>
                  </w:p>
                </w:tc>
                <w:tc>
                  <w:tcPr>
                    <w:tcW w:w="0" w:type="auto"/>
                    <w:hideMark/>
                  </w:tcPr>
                  <w:p w:rsidR="00573FB5" w:rsidRDefault="00573FB5">
                    <w:pPr>
                      <w:pStyle w:val="Literaturverzeichnis"/>
                      <w:rPr>
                        <w:noProof/>
                      </w:rPr>
                    </w:pPr>
                    <w:r w:rsidRPr="00573FB5">
                      <w:rPr>
                        <w:noProof/>
                        <w:lang w:val="en-US"/>
                      </w:rPr>
                      <w:t xml:space="preserve">„Wikipedia,“ 16 Januar 2017. [Online]. Available: https://de.wikipedia.org/wiki/Node_Package_Manager . </w:t>
                    </w:r>
                    <w:r>
                      <w:rPr>
                        <w:noProof/>
                      </w:rPr>
                      <w:t>[Zugriff am 16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7] </w:t>
                    </w:r>
                  </w:p>
                </w:tc>
                <w:tc>
                  <w:tcPr>
                    <w:tcW w:w="0" w:type="auto"/>
                    <w:hideMark/>
                  </w:tcPr>
                  <w:p w:rsidR="00573FB5" w:rsidRDefault="00573FB5">
                    <w:pPr>
                      <w:pStyle w:val="Literaturverzeichnis"/>
                      <w:rPr>
                        <w:noProof/>
                      </w:rPr>
                    </w:pPr>
                    <w:r w:rsidRPr="00573FB5">
                      <w:rPr>
                        <w:noProof/>
                        <w:lang w:val="en-US"/>
                      </w:rPr>
                      <w:t xml:space="preserve">„Nodecode,“ 8 Oktober 2013. [Online]. Available: http://nodecode.de/was-ist-nodejs. </w:t>
                    </w:r>
                    <w:r>
                      <w:rPr>
                        <w:noProof/>
                      </w:rPr>
                      <w:t>[Zugriff am 23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8] </w:t>
                    </w:r>
                  </w:p>
                </w:tc>
                <w:tc>
                  <w:tcPr>
                    <w:tcW w:w="0" w:type="auto"/>
                    <w:hideMark/>
                  </w:tcPr>
                  <w:p w:rsidR="00573FB5" w:rsidRDefault="00573FB5">
                    <w:pPr>
                      <w:pStyle w:val="Literaturverzeichnis"/>
                      <w:rPr>
                        <w:noProof/>
                      </w:rPr>
                    </w:pPr>
                    <w:r w:rsidRPr="00573FB5">
                      <w:rPr>
                        <w:noProof/>
                        <w:lang w:val="en-US"/>
                      </w:rPr>
                      <w:t xml:space="preserve">[Online]. Available: http://reactjs.de/posts/react-tutorial. </w:t>
                    </w:r>
                    <w:r>
                      <w:rPr>
                        <w:noProof/>
                      </w:rPr>
                      <w:t>[Zugriff am 17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9] </w:t>
                    </w:r>
                  </w:p>
                </w:tc>
                <w:tc>
                  <w:tcPr>
                    <w:tcW w:w="0" w:type="auto"/>
                    <w:hideMark/>
                  </w:tcPr>
                  <w:p w:rsidR="00573FB5" w:rsidRDefault="00573FB5">
                    <w:pPr>
                      <w:pStyle w:val="Literaturverzeichnis"/>
                      <w:rPr>
                        <w:noProof/>
                      </w:rPr>
                    </w:pPr>
                    <w:r w:rsidRPr="00573FB5">
                      <w:rPr>
                        <w:noProof/>
                        <w:lang w:val="en-US"/>
                      </w:rPr>
                      <w:t xml:space="preserve">[Online]. Available: http://reactjs.de/posts/react-anwendungen-mit-webpack-entwickeln. </w:t>
                    </w:r>
                    <w:r>
                      <w:rPr>
                        <w:noProof/>
                      </w:rPr>
                      <w:t>[Zugriff am 27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10] </w:t>
                    </w:r>
                  </w:p>
                </w:tc>
                <w:tc>
                  <w:tcPr>
                    <w:tcW w:w="0" w:type="auto"/>
                    <w:hideMark/>
                  </w:tcPr>
                  <w:p w:rsidR="00573FB5" w:rsidRDefault="00573FB5">
                    <w:pPr>
                      <w:pStyle w:val="Literaturverzeichnis"/>
                      <w:rPr>
                        <w:noProof/>
                      </w:rPr>
                    </w:pPr>
                    <w:r w:rsidRPr="00573FB5">
                      <w:rPr>
                        <w:noProof/>
                        <w:lang w:val="en-US"/>
                      </w:rPr>
                      <w:t xml:space="preserve">[Online]. Available: https://webpack.js.org/concepts/. </w:t>
                    </w:r>
                    <w:r>
                      <w:rPr>
                        <w:noProof/>
                      </w:rPr>
                      <w:t>[Zugriff am 27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11] </w:t>
                    </w:r>
                  </w:p>
                </w:tc>
                <w:tc>
                  <w:tcPr>
                    <w:tcW w:w="0" w:type="auto"/>
                    <w:hideMark/>
                  </w:tcPr>
                  <w:p w:rsidR="00573FB5" w:rsidRDefault="00573FB5">
                    <w:pPr>
                      <w:pStyle w:val="Literaturverzeichnis"/>
                      <w:rPr>
                        <w:noProof/>
                      </w:rPr>
                    </w:pPr>
                    <w:r w:rsidRPr="00573FB5">
                      <w:rPr>
                        <w:noProof/>
                        <w:lang w:val="en-US"/>
                      </w:rPr>
                      <w:t xml:space="preserve">[Online]. Available: https://www.atlassian.com/git/tutorials/what-is-git. </w:t>
                    </w:r>
                    <w:r>
                      <w:rPr>
                        <w:noProof/>
                      </w:rPr>
                      <w:t>[Zugriff am 17 Mai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12] </w:t>
                    </w:r>
                  </w:p>
                </w:tc>
                <w:tc>
                  <w:tcPr>
                    <w:tcW w:w="0" w:type="auto"/>
                    <w:hideMark/>
                  </w:tcPr>
                  <w:p w:rsidR="00573FB5" w:rsidRDefault="00573FB5">
                    <w:pPr>
                      <w:pStyle w:val="Literaturverzeichnis"/>
                      <w:rPr>
                        <w:noProof/>
                      </w:rPr>
                    </w:pPr>
                    <w:r w:rsidRPr="00573FB5">
                      <w:rPr>
                        <w:noProof/>
                        <w:lang w:val="en-US"/>
                      </w:rPr>
                      <w:t xml:space="preserve">„Wikipedia,“ 14 April 2017. [Online]. Available: https://de.wikipedia.org/wiki/Dropdown-Liste. </w:t>
                    </w:r>
                    <w:r>
                      <w:rPr>
                        <w:noProof/>
                      </w:rPr>
                      <w:lastRenderedPageBreak/>
                      <w:t>[Zugriff am 24 August 2017].</w:t>
                    </w:r>
                  </w:p>
                </w:tc>
              </w:tr>
              <w:tr w:rsidR="00573FB5">
                <w:trPr>
                  <w:divId w:val="1695421476"/>
                  <w:tblCellSpacing w:w="15" w:type="dxa"/>
                </w:trPr>
                <w:tc>
                  <w:tcPr>
                    <w:tcW w:w="50" w:type="pct"/>
                    <w:hideMark/>
                  </w:tcPr>
                  <w:p w:rsidR="00573FB5" w:rsidRDefault="00573FB5">
                    <w:pPr>
                      <w:pStyle w:val="Literaturverzeichnis"/>
                      <w:rPr>
                        <w:noProof/>
                      </w:rPr>
                    </w:pPr>
                    <w:r>
                      <w:rPr>
                        <w:noProof/>
                      </w:rPr>
                      <w:lastRenderedPageBreak/>
                      <w:t xml:space="preserve">[13] </w:t>
                    </w:r>
                  </w:p>
                </w:tc>
                <w:tc>
                  <w:tcPr>
                    <w:tcW w:w="0" w:type="auto"/>
                    <w:hideMark/>
                  </w:tcPr>
                  <w:p w:rsidR="00573FB5" w:rsidRDefault="00573FB5">
                    <w:pPr>
                      <w:pStyle w:val="Literaturverzeichnis"/>
                      <w:rPr>
                        <w:noProof/>
                      </w:rPr>
                    </w:pPr>
                    <w:r w:rsidRPr="00573FB5">
                      <w:rPr>
                        <w:noProof/>
                        <w:lang w:val="en-US"/>
                      </w:rPr>
                      <w:t xml:space="preserve">„Github,“ [Online]. Available: https://github.com/bendavis78/paper-time-picker. </w:t>
                    </w:r>
                    <w:r>
                      <w:rPr>
                        <w:noProof/>
                      </w:rPr>
                      <w:t>[Zugriff am 24 August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14] </w:t>
                    </w:r>
                  </w:p>
                </w:tc>
                <w:tc>
                  <w:tcPr>
                    <w:tcW w:w="0" w:type="auto"/>
                    <w:hideMark/>
                  </w:tcPr>
                  <w:p w:rsidR="00573FB5" w:rsidRDefault="00573FB5">
                    <w:pPr>
                      <w:pStyle w:val="Literaturverzeichnis"/>
                      <w:rPr>
                        <w:noProof/>
                      </w:rPr>
                    </w:pPr>
                    <w:r w:rsidRPr="00573FB5">
                      <w:rPr>
                        <w:noProof/>
                        <w:lang w:val="en-US"/>
                      </w:rPr>
                      <w:t xml:space="preserve">[Online]. Available: http://www.bluegaming.de/2013/10/4778/. </w:t>
                    </w:r>
                    <w:r>
                      <w:rPr>
                        <w:noProof/>
                      </w:rPr>
                      <w:t>[Zugriff am 24 August 2017].</w:t>
                    </w:r>
                  </w:p>
                </w:tc>
              </w:tr>
              <w:tr w:rsidR="00573FB5">
                <w:trPr>
                  <w:divId w:val="1695421476"/>
                  <w:tblCellSpacing w:w="15" w:type="dxa"/>
                </w:trPr>
                <w:tc>
                  <w:tcPr>
                    <w:tcW w:w="50" w:type="pct"/>
                    <w:hideMark/>
                  </w:tcPr>
                  <w:p w:rsidR="00573FB5" w:rsidRDefault="00573FB5">
                    <w:pPr>
                      <w:pStyle w:val="Literaturverzeichnis"/>
                      <w:rPr>
                        <w:noProof/>
                      </w:rPr>
                    </w:pPr>
                    <w:r>
                      <w:rPr>
                        <w:noProof/>
                      </w:rPr>
                      <w:t xml:space="preserve">[15] </w:t>
                    </w:r>
                  </w:p>
                </w:tc>
                <w:tc>
                  <w:tcPr>
                    <w:tcW w:w="0" w:type="auto"/>
                    <w:hideMark/>
                  </w:tcPr>
                  <w:p w:rsidR="00573FB5" w:rsidRDefault="00573FB5">
                    <w:pPr>
                      <w:pStyle w:val="Literaturverzeichnis"/>
                      <w:rPr>
                        <w:noProof/>
                      </w:rPr>
                    </w:pPr>
                    <w:r w:rsidRPr="00573FB5">
                      <w:rPr>
                        <w:noProof/>
                        <w:lang w:val="en-US"/>
                      </w:rPr>
                      <w:t xml:space="preserve">[Online]. Available: https://github.com/facebook/react-devtools. </w:t>
                    </w:r>
                    <w:r>
                      <w:rPr>
                        <w:noProof/>
                      </w:rPr>
                      <w:t>[Zugriff am 16 Mai 2017].</w:t>
                    </w:r>
                  </w:p>
                </w:tc>
              </w:tr>
            </w:tbl>
            <w:p w:rsidR="00573FB5" w:rsidRDefault="00573FB5">
              <w:pPr>
                <w:divId w:val="1695421476"/>
                <w:rPr>
                  <w:rFonts w:eastAsia="Times New Roman"/>
                  <w:noProof/>
                </w:rPr>
              </w:pPr>
            </w:p>
            <w:p w:rsidR="00E04F80" w:rsidRDefault="00E04F80" w:rsidP="00E04F80">
              <w:r>
                <w:rPr>
                  <w:b/>
                  <w:bCs/>
                </w:rPr>
                <w:fldChar w:fldCharType="end"/>
              </w:r>
            </w:p>
          </w:sdtContent>
        </w:sdt>
      </w:sdtContent>
    </w:sdt>
    <w:p w:rsidR="00C300E8" w:rsidRPr="00944A64" w:rsidRDefault="00C300E8" w:rsidP="00C300E8">
      <w:pPr>
        <w:pStyle w:val="Listenabsatz"/>
      </w:pPr>
    </w:p>
    <w:p w:rsidR="00C300E8" w:rsidRDefault="00C300E8" w:rsidP="00C300E8">
      <w:r w:rsidRPr="00944A64">
        <w:tab/>
      </w:r>
    </w:p>
    <w:p w:rsidR="0088227B" w:rsidRDefault="0088227B" w:rsidP="00C300E8"/>
    <w:p w:rsidR="0088227B" w:rsidRDefault="0088227B" w:rsidP="00C300E8"/>
    <w:p w:rsidR="00486F68" w:rsidRDefault="00486F68" w:rsidP="00C300E8"/>
    <w:p w:rsidR="00486F68" w:rsidRDefault="00486F68" w:rsidP="00C300E8"/>
    <w:p w:rsidR="00486F68" w:rsidRDefault="00486F68" w:rsidP="00C300E8"/>
    <w:p w:rsidR="00486F68" w:rsidRDefault="00486F68" w:rsidP="00C300E8"/>
    <w:p w:rsidR="00486F68" w:rsidRDefault="00486F68" w:rsidP="00C300E8"/>
    <w:p w:rsidR="00DB28FC" w:rsidRDefault="00DB28FC" w:rsidP="0088227B">
      <w:pPr>
        <w:pStyle w:val="berschrift2"/>
        <w:rPr>
          <w:rFonts w:asciiTheme="minorHAnsi" w:eastAsiaTheme="minorEastAsia" w:hAnsiTheme="minorHAnsi" w:cstheme="minorBidi"/>
          <w:b w:val="0"/>
          <w:bCs w:val="0"/>
          <w:sz w:val="22"/>
          <w:szCs w:val="22"/>
        </w:rPr>
      </w:pPr>
    </w:p>
    <w:p w:rsidR="0088227B" w:rsidRDefault="0088227B" w:rsidP="0088227B">
      <w:pPr>
        <w:pStyle w:val="berschrift2"/>
      </w:pPr>
      <w:bookmarkStart w:id="112" w:name="_Toc485457794"/>
      <w:r>
        <w:t>Selbständigkeitserklärung</w:t>
      </w:r>
      <w:bookmarkEnd w:id="112"/>
      <w:r>
        <w:br/>
      </w:r>
    </w:p>
    <w:p w:rsidR="0088227B" w:rsidRDefault="0088227B" w:rsidP="0088227B">
      <w:r>
        <w:t>Ich versichere, dass ich diesen Praktikumsbericht selbständig verfasst und keine anderen als</w:t>
      </w:r>
      <w:r>
        <w:br/>
        <w:t>die angegebenen Quellen und Hilfsmittel benutzt habe.</w:t>
      </w:r>
      <w:r>
        <w:br/>
        <w:t>Die Abbildungen in diesem Bericht sind von mir selbst erstellt worden oder mit einem entsprechenden Quellennachweis versehen.</w:t>
      </w:r>
    </w:p>
    <w:p w:rsidR="0088227B" w:rsidRDefault="00DB28FC" w:rsidP="0088227B">
      <w:r>
        <w:t>Jettkofen, den 6. Juni</w:t>
      </w:r>
      <w:r w:rsidR="0088227B">
        <w:t xml:space="preserve"> 2017</w:t>
      </w:r>
    </w:p>
    <w:p w:rsidR="0088227B" w:rsidRDefault="0088227B" w:rsidP="0088227B"/>
    <w:p w:rsidR="0088227B" w:rsidRDefault="0088227B" w:rsidP="0088227B"/>
    <w:p w:rsidR="0088227B" w:rsidRDefault="0088227B" w:rsidP="0088227B">
      <w:pPr>
        <w:jc w:val="center"/>
      </w:pPr>
      <w:r>
        <w:t>__________________________________________</w:t>
      </w:r>
    </w:p>
    <w:p w:rsidR="0088227B" w:rsidRDefault="0088227B" w:rsidP="0088227B">
      <w:pPr>
        <w:jc w:val="center"/>
      </w:pPr>
      <w:r>
        <w:t>Datum, Ort, Achim Strohm</w:t>
      </w:r>
    </w:p>
    <w:p w:rsidR="0088227B" w:rsidRDefault="0088227B" w:rsidP="0088227B"/>
    <w:p w:rsidR="0088227B" w:rsidRDefault="0088227B" w:rsidP="0088227B"/>
    <w:p w:rsidR="0088227B" w:rsidRPr="00944A64" w:rsidRDefault="0088227B" w:rsidP="0088227B"/>
    <w:p w:rsidR="005418CD" w:rsidRPr="00944A64" w:rsidRDefault="005418CD" w:rsidP="00584928"/>
    <w:sectPr w:rsidR="005418CD" w:rsidRPr="00944A64" w:rsidSect="00B80D86">
      <w:headerReference w:type="default" r:id="rId38"/>
      <w:footerReference w:type="default" r:id="rId39"/>
      <w:pgSz w:w="11906" w:h="16838"/>
      <w:pgMar w:top="1417" w:right="1417" w:bottom="1134" w:left="1417"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881" w:rsidRDefault="00E74881" w:rsidP="00AC3477">
      <w:pPr>
        <w:spacing w:after="0" w:line="240" w:lineRule="auto"/>
      </w:pPr>
      <w:r>
        <w:separator/>
      </w:r>
    </w:p>
  </w:endnote>
  <w:endnote w:type="continuationSeparator" w:id="0">
    <w:p w:rsidR="00E74881" w:rsidRDefault="00E74881" w:rsidP="00AC34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1495031"/>
      <w:docPartObj>
        <w:docPartGallery w:val="Page Numbers (Bottom of Page)"/>
        <w:docPartUnique/>
      </w:docPartObj>
    </w:sdtPr>
    <w:sdtContent>
      <w:p w:rsidR="00280CAA" w:rsidRDefault="00280CAA">
        <w:pPr>
          <w:pStyle w:val="Fuzeile"/>
          <w:jc w:val="center"/>
        </w:pPr>
        <w:r>
          <w:fldChar w:fldCharType="begin"/>
        </w:r>
        <w:r>
          <w:instrText>PAGE   \* MERGEFORMAT</w:instrText>
        </w:r>
        <w:r>
          <w:fldChar w:fldCharType="separate"/>
        </w:r>
        <w:r w:rsidR="007333D9">
          <w:rPr>
            <w:noProof/>
          </w:rPr>
          <w:t>37</w:t>
        </w:r>
        <w:r>
          <w:fldChar w:fldCharType="end"/>
        </w:r>
      </w:p>
    </w:sdtContent>
  </w:sdt>
  <w:p w:rsidR="00280CAA" w:rsidRDefault="00280CA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881" w:rsidRDefault="00E74881" w:rsidP="00AC3477">
      <w:pPr>
        <w:spacing w:after="0" w:line="240" w:lineRule="auto"/>
      </w:pPr>
      <w:r>
        <w:separator/>
      </w:r>
    </w:p>
  </w:footnote>
  <w:footnote w:type="continuationSeparator" w:id="0">
    <w:p w:rsidR="00E74881" w:rsidRDefault="00E74881" w:rsidP="00AC34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CAA" w:rsidRDefault="00280CAA">
    <w:pPr>
      <w:pStyle w:val="Kopfzeile"/>
    </w:pPr>
    <w:r>
      <w:rPr>
        <w:noProof/>
        <w:lang w:eastAsia="de-DE"/>
      </w:rPr>
      <w:drawing>
        <wp:anchor distT="0" distB="0" distL="114300" distR="114300" simplePos="0" relativeHeight="251659264" behindDoc="0" locked="1" layoutInCell="1" allowOverlap="1" wp14:anchorId="6B68FA01" wp14:editId="354BED2D">
          <wp:simplePos x="0" y="0"/>
          <wp:positionH relativeFrom="page">
            <wp:posOffset>900430</wp:posOffset>
          </wp:positionH>
          <wp:positionV relativeFrom="page">
            <wp:posOffset>252095</wp:posOffset>
          </wp:positionV>
          <wp:extent cx="1738800" cy="669600"/>
          <wp:effectExtent l="0" t="0" r="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l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38800" cy="6696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176C"/>
    <w:multiLevelType w:val="multilevel"/>
    <w:tmpl w:val="6D3AAF2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1080" w:hanging="360"/>
      </w:pPr>
      <w:rPr>
        <w:rFonts w:asciiTheme="majorHAnsi" w:eastAsiaTheme="majorEastAsia" w:hAnsiTheme="majorHAnsi" w:cstheme="majorBidi" w:hint="default"/>
        <w:b/>
        <w:color w:val="auto"/>
        <w:sz w:val="26"/>
      </w:rPr>
    </w:lvl>
    <w:lvl w:ilvl="2">
      <w:start w:val="1"/>
      <w:numFmt w:val="decimal"/>
      <w:lvlText w:val="%1.%2.%3"/>
      <w:lvlJc w:val="left"/>
      <w:pPr>
        <w:ind w:left="2160" w:hanging="720"/>
      </w:pPr>
      <w:rPr>
        <w:rFonts w:asciiTheme="majorHAnsi" w:eastAsiaTheme="majorEastAsia" w:hAnsiTheme="majorHAnsi" w:cstheme="majorBidi" w:hint="default"/>
        <w:b/>
        <w:color w:val="auto"/>
        <w:sz w:val="26"/>
      </w:rPr>
    </w:lvl>
    <w:lvl w:ilvl="3">
      <w:start w:val="1"/>
      <w:numFmt w:val="decimal"/>
      <w:lvlText w:val="%1.%2.%3.%4"/>
      <w:lvlJc w:val="left"/>
      <w:pPr>
        <w:ind w:left="2880" w:hanging="720"/>
      </w:pPr>
      <w:rPr>
        <w:rFonts w:asciiTheme="majorHAnsi" w:eastAsiaTheme="majorEastAsia" w:hAnsiTheme="majorHAnsi" w:cstheme="majorBidi" w:hint="default"/>
        <w:b/>
        <w:color w:val="auto"/>
        <w:sz w:val="26"/>
      </w:rPr>
    </w:lvl>
    <w:lvl w:ilvl="4">
      <w:start w:val="1"/>
      <w:numFmt w:val="decimal"/>
      <w:lvlText w:val="%1.%2.%3.%4.%5"/>
      <w:lvlJc w:val="left"/>
      <w:pPr>
        <w:ind w:left="3960" w:hanging="1080"/>
      </w:pPr>
      <w:rPr>
        <w:rFonts w:asciiTheme="majorHAnsi" w:eastAsiaTheme="majorEastAsia" w:hAnsiTheme="majorHAnsi" w:cstheme="majorBidi" w:hint="default"/>
        <w:b/>
        <w:color w:val="auto"/>
        <w:sz w:val="26"/>
      </w:rPr>
    </w:lvl>
    <w:lvl w:ilvl="5">
      <w:start w:val="1"/>
      <w:numFmt w:val="decimal"/>
      <w:lvlText w:val="%1.%2.%3.%4.%5.%6"/>
      <w:lvlJc w:val="left"/>
      <w:pPr>
        <w:ind w:left="4680" w:hanging="1080"/>
      </w:pPr>
      <w:rPr>
        <w:rFonts w:asciiTheme="majorHAnsi" w:eastAsiaTheme="majorEastAsia" w:hAnsiTheme="majorHAnsi" w:cstheme="majorBidi" w:hint="default"/>
        <w:b/>
        <w:color w:val="auto"/>
        <w:sz w:val="26"/>
      </w:rPr>
    </w:lvl>
    <w:lvl w:ilvl="6">
      <w:start w:val="1"/>
      <w:numFmt w:val="decimal"/>
      <w:lvlText w:val="%1.%2.%3.%4.%5.%6.%7"/>
      <w:lvlJc w:val="left"/>
      <w:pPr>
        <w:ind w:left="5760" w:hanging="1440"/>
      </w:pPr>
      <w:rPr>
        <w:rFonts w:asciiTheme="majorHAnsi" w:eastAsiaTheme="majorEastAsia" w:hAnsiTheme="majorHAnsi" w:cstheme="majorBidi" w:hint="default"/>
        <w:b/>
        <w:color w:val="auto"/>
        <w:sz w:val="26"/>
      </w:rPr>
    </w:lvl>
    <w:lvl w:ilvl="7">
      <w:start w:val="1"/>
      <w:numFmt w:val="decimal"/>
      <w:lvlText w:val="%1.%2.%3.%4.%5.%6.%7.%8"/>
      <w:lvlJc w:val="left"/>
      <w:pPr>
        <w:ind w:left="6480" w:hanging="1440"/>
      </w:pPr>
      <w:rPr>
        <w:rFonts w:asciiTheme="majorHAnsi" w:eastAsiaTheme="majorEastAsia" w:hAnsiTheme="majorHAnsi" w:cstheme="majorBidi" w:hint="default"/>
        <w:b/>
        <w:color w:val="auto"/>
        <w:sz w:val="26"/>
      </w:rPr>
    </w:lvl>
    <w:lvl w:ilvl="8">
      <w:start w:val="1"/>
      <w:numFmt w:val="decimal"/>
      <w:lvlText w:val="%1.%2.%3.%4.%5.%6.%7.%8.%9"/>
      <w:lvlJc w:val="left"/>
      <w:pPr>
        <w:ind w:left="7200" w:hanging="1440"/>
      </w:pPr>
      <w:rPr>
        <w:rFonts w:asciiTheme="majorHAnsi" w:eastAsiaTheme="majorEastAsia" w:hAnsiTheme="majorHAnsi" w:cstheme="majorBidi" w:hint="default"/>
        <w:b/>
        <w:color w:val="auto"/>
        <w:sz w:val="26"/>
      </w:rPr>
    </w:lvl>
  </w:abstractNum>
  <w:abstractNum w:abstractNumId="1">
    <w:nsid w:val="03E52596"/>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2">
    <w:nsid w:val="08696217"/>
    <w:multiLevelType w:val="multilevel"/>
    <w:tmpl w:val="946A3B0A"/>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3">
    <w:nsid w:val="0EF86473"/>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4">
    <w:nsid w:val="12C671C8"/>
    <w:multiLevelType w:val="hybridMultilevel"/>
    <w:tmpl w:val="F2F41402"/>
    <w:lvl w:ilvl="0" w:tplc="26887B20">
      <w:start w:val="5"/>
      <w:numFmt w:val="bullet"/>
      <w:lvlText w:val="-"/>
      <w:lvlJc w:val="left"/>
      <w:pPr>
        <w:ind w:left="1065" w:hanging="360"/>
      </w:pPr>
      <w:rPr>
        <w:rFonts w:ascii="Calibri" w:eastAsiaTheme="minorEastAsia" w:hAnsi="Calibri" w:cstheme="minorBidi"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5">
    <w:nsid w:val="1ABA0381"/>
    <w:multiLevelType w:val="hybridMultilevel"/>
    <w:tmpl w:val="375E5E18"/>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1E9447E8"/>
    <w:multiLevelType w:val="multilevel"/>
    <w:tmpl w:val="BA6E84E0"/>
    <w:lvl w:ilvl="0">
      <w:start w:val="1"/>
      <w:numFmt w:val="decimal"/>
      <w:lvlText w:val="%1."/>
      <w:lvlJc w:val="left"/>
      <w:pPr>
        <w:ind w:left="720" w:hanging="360"/>
      </w:pPr>
      <w:rPr>
        <w:rFonts w:hint="default"/>
        <w:color w:val="auto"/>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28D4247"/>
    <w:multiLevelType w:val="multilevel"/>
    <w:tmpl w:val="27A8D0B0"/>
    <w:lvl w:ilvl="0">
      <w:start w:val="1"/>
      <w:numFmt w:val="decimal"/>
      <w:lvlText w:val="%1."/>
      <w:lvlJc w:val="left"/>
      <w:pPr>
        <w:ind w:left="720" w:hanging="360"/>
      </w:pPr>
      <w:rPr>
        <w:rFont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8">
    <w:nsid w:val="26263123"/>
    <w:multiLevelType w:val="multilevel"/>
    <w:tmpl w:val="6D72067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9">
    <w:nsid w:val="279123E7"/>
    <w:multiLevelType w:val="hybridMultilevel"/>
    <w:tmpl w:val="03B0CD66"/>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29606FF0"/>
    <w:multiLevelType w:val="multilevel"/>
    <w:tmpl w:val="2FD6B464"/>
    <w:lvl w:ilvl="0">
      <w:start w:val="4"/>
      <w:numFmt w:val="decimal"/>
      <w:lvlText w:val="%1"/>
      <w:lvlJc w:val="left"/>
      <w:pPr>
        <w:ind w:left="360" w:hanging="360"/>
      </w:pPr>
      <w:rPr>
        <w:rFonts w:hint="default"/>
      </w:rPr>
    </w:lvl>
    <w:lvl w:ilvl="1">
      <w:start w:val="3"/>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1">
    <w:nsid w:val="2A7A43DC"/>
    <w:multiLevelType w:val="hybridMultilevel"/>
    <w:tmpl w:val="972E53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2AFA69E0"/>
    <w:multiLevelType w:val="hybridMultilevel"/>
    <w:tmpl w:val="361E87E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B841615"/>
    <w:multiLevelType w:val="hybridMultilevel"/>
    <w:tmpl w:val="C588A0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2C7C5A2A"/>
    <w:multiLevelType w:val="multilevel"/>
    <w:tmpl w:val="AC9698DC"/>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15">
    <w:nsid w:val="2C805511"/>
    <w:multiLevelType w:val="hybridMultilevel"/>
    <w:tmpl w:val="F0C426A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3281457C"/>
    <w:multiLevelType w:val="hybridMultilevel"/>
    <w:tmpl w:val="F1E44200"/>
    <w:lvl w:ilvl="0" w:tplc="0407000F">
      <w:start w:val="1"/>
      <w:numFmt w:val="decimal"/>
      <w:lvlText w:val="%1."/>
      <w:lvlJc w:val="left"/>
      <w:pPr>
        <w:ind w:left="720" w:hanging="360"/>
      </w:pPr>
      <w:rPr>
        <w:rFonts w:hint="default"/>
        <w:color w:val="auto"/>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3C665C12"/>
    <w:multiLevelType w:val="multilevel"/>
    <w:tmpl w:val="F68A9520"/>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48064F7B"/>
    <w:multiLevelType w:val="multilevel"/>
    <w:tmpl w:val="EFAC433E"/>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720" w:hanging="360"/>
      </w:pPr>
      <w:rPr>
        <w:rFonts w:asciiTheme="majorHAnsi" w:eastAsiaTheme="majorEastAsia" w:hAnsiTheme="majorHAnsi" w:cstheme="majorBidi" w:hint="default"/>
        <w:b/>
        <w:sz w:val="26"/>
      </w:rPr>
    </w:lvl>
    <w:lvl w:ilvl="2">
      <w:start w:val="1"/>
      <w:numFmt w:val="decimal"/>
      <w:lvlText w:val="%1.%2.%3"/>
      <w:lvlJc w:val="left"/>
      <w:pPr>
        <w:ind w:left="1440" w:hanging="720"/>
      </w:pPr>
      <w:rPr>
        <w:rFonts w:asciiTheme="majorHAnsi" w:eastAsiaTheme="majorEastAsia" w:hAnsiTheme="majorHAnsi" w:cstheme="majorBidi" w:hint="default"/>
        <w:b/>
        <w:sz w:val="26"/>
      </w:rPr>
    </w:lvl>
    <w:lvl w:ilvl="3">
      <w:start w:val="1"/>
      <w:numFmt w:val="decimal"/>
      <w:lvlText w:val="%1.%2.%3.%4"/>
      <w:lvlJc w:val="left"/>
      <w:pPr>
        <w:ind w:left="1800" w:hanging="720"/>
      </w:pPr>
      <w:rPr>
        <w:rFonts w:asciiTheme="majorHAnsi" w:eastAsiaTheme="majorEastAsia" w:hAnsiTheme="majorHAnsi" w:cstheme="majorBidi" w:hint="default"/>
        <w:b/>
        <w:sz w:val="26"/>
      </w:rPr>
    </w:lvl>
    <w:lvl w:ilvl="4">
      <w:start w:val="1"/>
      <w:numFmt w:val="decimal"/>
      <w:lvlText w:val="%1.%2.%3.%4.%5"/>
      <w:lvlJc w:val="left"/>
      <w:pPr>
        <w:ind w:left="2520" w:hanging="1080"/>
      </w:pPr>
      <w:rPr>
        <w:rFonts w:asciiTheme="majorHAnsi" w:eastAsiaTheme="majorEastAsia" w:hAnsiTheme="majorHAnsi" w:cstheme="majorBidi" w:hint="default"/>
        <w:b/>
        <w:sz w:val="26"/>
      </w:rPr>
    </w:lvl>
    <w:lvl w:ilvl="5">
      <w:start w:val="1"/>
      <w:numFmt w:val="decimal"/>
      <w:lvlText w:val="%1.%2.%3.%4.%5.%6"/>
      <w:lvlJc w:val="left"/>
      <w:pPr>
        <w:ind w:left="2880" w:hanging="1080"/>
      </w:pPr>
      <w:rPr>
        <w:rFonts w:asciiTheme="majorHAnsi" w:eastAsiaTheme="majorEastAsia" w:hAnsiTheme="majorHAnsi" w:cstheme="majorBidi" w:hint="default"/>
        <w:b/>
        <w:sz w:val="26"/>
      </w:rPr>
    </w:lvl>
    <w:lvl w:ilvl="6">
      <w:start w:val="1"/>
      <w:numFmt w:val="decimal"/>
      <w:lvlText w:val="%1.%2.%3.%4.%5.%6.%7"/>
      <w:lvlJc w:val="left"/>
      <w:pPr>
        <w:ind w:left="3600" w:hanging="1440"/>
      </w:pPr>
      <w:rPr>
        <w:rFonts w:asciiTheme="majorHAnsi" w:eastAsiaTheme="majorEastAsia" w:hAnsiTheme="majorHAnsi" w:cstheme="majorBidi" w:hint="default"/>
        <w:b/>
        <w:sz w:val="26"/>
      </w:rPr>
    </w:lvl>
    <w:lvl w:ilvl="7">
      <w:start w:val="1"/>
      <w:numFmt w:val="decimal"/>
      <w:lvlText w:val="%1.%2.%3.%4.%5.%6.%7.%8"/>
      <w:lvlJc w:val="left"/>
      <w:pPr>
        <w:ind w:left="3960" w:hanging="1440"/>
      </w:pPr>
      <w:rPr>
        <w:rFonts w:asciiTheme="majorHAnsi" w:eastAsiaTheme="majorEastAsia" w:hAnsiTheme="majorHAnsi" w:cstheme="majorBidi" w:hint="default"/>
        <w:b/>
        <w:sz w:val="26"/>
      </w:rPr>
    </w:lvl>
    <w:lvl w:ilvl="8">
      <w:start w:val="1"/>
      <w:numFmt w:val="decimal"/>
      <w:lvlText w:val="%1.%2.%3.%4.%5.%6.%7.%8.%9"/>
      <w:lvlJc w:val="left"/>
      <w:pPr>
        <w:ind w:left="4320" w:hanging="1440"/>
      </w:pPr>
      <w:rPr>
        <w:rFonts w:asciiTheme="majorHAnsi" w:eastAsiaTheme="majorEastAsia" w:hAnsiTheme="majorHAnsi" w:cstheme="majorBidi" w:hint="default"/>
        <w:b/>
        <w:sz w:val="26"/>
      </w:rPr>
    </w:lvl>
  </w:abstractNum>
  <w:abstractNum w:abstractNumId="19">
    <w:nsid w:val="4C6D3D51"/>
    <w:multiLevelType w:val="hybridMultilevel"/>
    <w:tmpl w:val="98B600F2"/>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4D254793"/>
    <w:multiLevelType w:val="hybridMultilevel"/>
    <w:tmpl w:val="D9320BC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589C2C0F"/>
    <w:multiLevelType w:val="multilevel"/>
    <w:tmpl w:val="0BF4F950"/>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22">
    <w:nsid w:val="5AE24739"/>
    <w:multiLevelType w:val="hybridMultilevel"/>
    <w:tmpl w:val="3110790E"/>
    <w:lvl w:ilvl="0" w:tplc="64D0F6E4">
      <w:start w:val="5"/>
      <w:numFmt w:val="decimal"/>
      <w:lvlText w:val="%1."/>
      <w:lvlJc w:val="left"/>
      <w:pPr>
        <w:ind w:left="1428" w:hanging="360"/>
      </w:pPr>
      <w:rPr>
        <w:rFonts w:hint="default"/>
      </w:r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23">
    <w:nsid w:val="5D8F7F1F"/>
    <w:multiLevelType w:val="multilevel"/>
    <w:tmpl w:val="43429E20"/>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4"/>
      <w:numFmt w:val="decimal"/>
      <w:lvlText w:val="%1.%2"/>
      <w:lvlJc w:val="left"/>
      <w:pPr>
        <w:ind w:left="360" w:hanging="360"/>
      </w:pPr>
      <w:rPr>
        <w:rFonts w:asciiTheme="majorHAnsi" w:eastAsiaTheme="majorEastAsia" w:hAnsiTheme="majorHAnsi" w:cstheme="majorBidi" w:hint="default"/>
        <w:b/>
        <w:color w:val="auto"/>
        <w:sz w:val="26"/>
      </w:rPr>
    </w:lvl>
    <w:lvl w:ilvl="2">
      <w:start w:val="1"/>
      <w:numFmt w:val="decimal"/>
      <w:lvlText w:val="%1.%2.%3"/>
      <w:lvlJc w:val="left"/>
      <w:pPr>
        <w:ind w:left="720" w:hanging="720"/>
      </w:pPr>
      <w:rPr>
        <w:rFonts w:asciiTheme="majorHAnsi" w:eastAsiaTheme="majorEastAsia" w:hAnsiTheme="majorHAnsi" w:cstheme="majorBidi" w:hint="default"/>
        <w:b/>
        <w:color w:val="auto"/>
        <w:sz w:val="26"/>
      </w:rPr>
    </w:lvl>
    <w:lvl w:ilvl="3">
      <w:start w:val="1"/>
      <w:numFmt w:val="decimal"/>
      <w:lvlText w:val="%1.%2.%3.%4"/>
      <w:lvlJc w:val="left"/>
      <w:pPr>
        <w:ind w:left="720" w:hanging="720"/>
      </w:pPr>
      <w:rPr>
        <w:rFonts w:asciiTheme="majorHAnsi" w:eastAsiaTheme="majorEastAsia" w:hAnsiTheme="majorHAnsi" w:cstheme="majorBidi" w:hint="default"/>
        <w:b/>
        <w:color w:val="auto"/>
        <w:sz w:val="26"/>
      </w:rPr>
    </w:lvl>
    <w:lvl w:ilvl="4">
      <w:start w:val="1"/>
      <w:numFmt w:val="decimal"/>
      <w:lvlText w:val="%1.%2.%3.%4.%5"/>
      <w:lvlJc w:val="left"/>
      <w:pPr>
        <w:ind w:left="1080" w:hanging="1080"/>
      </w:pPr>
      <w:rPr>
        <w:rFonts w:asciiTheme="majorHAnsi" w:eastAsiaTheme="majorEastAsia" w:hAnsiTheme="majorHAnsi" w:cstheme="majorBidi" w:hint="default"/>
        <w:b/>
        <w:color w:val="auto"/>
        <w:sz w:val="26"/>
      </w:rPr>
    </w:lvl>
    <w:lvl w:ilvl="5">
      <w:start w:val="1"/>
      <w:numFmt w:val="decimal"/>
      <w:lvlText w:val="%1.%2.%3.%4.%5.%6"/>
      <w:lvlJc w:val="left"/>
      <w:pPr>
        <w:ind w:left="1080" w:hanging="1080"/>
      </w:pPr>
      <w:rPr>
        <w:rFonts w:asciiTheme="majorHAnsi" w:eastAsiaTheme="majorEastAsia" w:hAnsiTheme="majorHAnsi" w:cstheme="majorBidi" w:hint="default"/>
        <w:b/>
        <w:color w:val="auto"/>
        <w:sz w:val="26"/>
      </w:rPr>
    </w:lvl>
    <w:lvl w:ilvl="6">
      <w:start w:val="1"/>
      <w:numFmt w:val="decimal"/>
      <w:lvlText w:val="%1.%2.%3.%4.%5.%6.%7"/>
      <w:lvlJc w:val="left"/>
      <w:pPr>
        <w:ind w:left="1440" w:hanging="1440"/>
      </w:pPr>
      <w:rPr>
        <w:rFonts w:asciiTheme="majorHAnsi" w:eastAsiaTheme="majorEastAsia" w:hAnsiTheme="majorHAnsi" w:cstheme="majorBidi" w:hint="default"/>
        <w:b/>
        <w:color w:val="auto"/>
        <w:sz w:val="26"/>
      </w:rPr>
    </w:lvl>
    <w:lvl w:ilvl="7">
      <w:start w:val="1"/>
      <w:numFmt w:val="decimal"/>
      <w:lvlText w:val="%1.%2.%3.%4.%5.%6.%7.%8"/>
      <w:lvlJc w:val="left"/>
      <w:pPr>
        <w:ind w:left="1440" w:hanging="1440"/>
      </w:pPr>
      <w:rPr>
        <w:rFonts w:asciiTheme="majorHAnsi" w:eastAsiaTheme="majorEastAsia" w:hAnsiTheme="majorHAnsi" w:cstheme="majorBidi" w:hint="default"/>
        <w:b/>
        <w:color w:val="auto"/>
        <w:sz w:val="26"/>
      </w:rPr>
    </w:lvl>
    <w:lvl w:ilvl="8">
      <w:start w:val="1"/>
      <w:numFmt w:val="decimal"/>
      <w:lvlText w:val="%1.%2.%3.%4.%5.%6.%7.%8.%9"/>
      <w:lvlJc w:val="left"/>
      <w:pPr>
        <w:ind w:left="1440" w:hanging="1440"/>
      </w:pPr>
      <w:rPr>
        <w:rFonts w:asciiTheme="majorHAnsi" w:eastAsiaTheme="majorEastAsia" w:hAnsiTheme="majorHAnsi" w:cstheme="majorBidi" w:hint="default"/>
        <w:b/>
        <w:color w:val="auto"/>
        <w:sz w:val="26"/>
      </w:rPr>
    </w:lvl>
  </w:abstractNum>
  <w:abstractNum w:abstractNumId="24">
    <w:nsid w:val="60557A0E"/>
    <w:multiLevelType w:val="hybridMultilevel"/>
    <w:tmpl w:val="BA6E84E0"/>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3156ED1"/>
    <w:multiLevelType w:val="hybridMultilevel"/>
    <w:tmpl w:val="5486F3B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6">
    <w:nsid w:val="6CFB2B86"/>
    <w:multiLevelType w:val="hybridMultilevel"/>
    <w:tmpl w:val="F96ADBBC"/>
    <w:lvl w:ilvl="0" w:tplc="0407000F">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45834E8"/>
    <w:multiLevelType w:val="hybridMultilevel"/>
    <w:tmpl w:val="CC64BD7E"/>
    <w:lvl w:ilvl="0" w:tplc="3026A420">
      <w:start w:val="1"/>
      <w:numFmt w:val="decimal"/>
      <w:lvlText w:val="%1."/>
      <w:lvlJc w:val="left"/>
      <w:pPr>
        <w:ind w:left="1068" w:hanging="360"/>
      </w:pPr>
      <w:rPr>
        <w:rFonts w:hint="default"/>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28">
    <w:nsid w:val="74971AEF"/>
    <w:multiLevelType w:val="multilevel"/>
    <w:tmpl w:val="F8A43648"/>
    <w:lvl w:ilvl="0">
      <w:start w:val="4"/>
      <w:numFmt w:val="decimal"/>
      <w:lvlText w:val="%1"/>
      <w:lvlJc w:val="left"/>
      <w:pPr>
        <w:ind w:left="360" w:hanging="360"/>
      </w:pPr>
      <w:rPr>
        <w:rFonts w:asciiTheme="majorHAnsi" w:eastAsiaTheme="majorEastAsia" w:hAnsiTheme="majorHAnsi" w:cstheme="majorBidi" w:hint="default"/>
        <w:b/>
        <w:color w:val="auto"/>
        <w:sz w:val="26"/>
      </w:rPr>
    </w:lvl>
    <w:lvl w:ilvl="1">
      <w:start w:val="2"/>
      <w:numFmt w:val="decimal"/>
      <w:lvlText w:val="%1.%2"/>
      <w:lvlJc w:val="left"/>
      <w:pPr>
        <w:ind w:left="720" w:hanging="360"/>
      </w:pPr>
      <w:rPr>
        <w:rFonts w:asciiTheme="majorHAnsi" w:eastAsiaTheme="majorEastAsia" w:hAnsiTheme="majorHAnsi" w:cstheme="majorBidi" w:hint="default"/>
        <w:b/>
        <w:color w:val="auto"/>
        <w:sz w:val="26"/>
      </w:rPr>
    </w:lvl>
    <w:lvl w:ilvl="2">
      <w:start w:val="1"/>
      <w:numFmt w:val="decimal"/>
      <w:lvlText w:val="%1.%2.%3"/>
      <w:lvlJc w:val="left"/>
      <w:pPr>
        <w:ind w:left="1440" w:hanging="720"/>
      </w:pPr>
      <w:rPr>
        <w:rFonts w:asciiTheme="majorHAnsi" w:eastAsiaTheme="majorEastAsia" w:hAnsiTheme="majorHAnsi" w:cstheme="majorBidi" w:hint="default"/>
        <w:b/>
        <w:color w:val="auto"/>
        <w:sz w:val="26"/>
      </w:rPr>
    </w:lvl>
    <w:lvl w:ilvl="3">
      <w:start w:val="1"/>
      <w:numFmt w:val="decimal"/>
      <w:lvlText w:val="%1.%2.%3.%4"/>
      <w:lvlJc w:val="left"/>
      <w:pPr>
        <w:ind w:left="1800" w:hanging="720"/>
      </w:pPr>
      <w:rPr>
        <w:rFonts w:asciiTheme="majorHAnsi" w:eastAsiaTheme="majorEastAsia" w:hAnsiTheme="majorHAnsi" w:cstheme="majorBidi" w:hint="default"/>
        <w:b/>
        <w:color w:val="auto"/>
        <w:sz w:val="26"/>
      </w:rPr>
    </w:lvl>
    <w:lvl w:ilvl="4">
      <w:start w:val="1"/>
      <w:numFmt w:val="decimal"/>
      <w:lvlText w:val="%1.%2.%3.%4.%5"/>
      <w:lvlJc w:val="left"/>
      <w:pPr>
        <w:ind w:left="2520" w:hanging="1080"/>
      </w:pPr>
      <w:rPr>
        <w:rFonts w:asciiTheme="majorHAnsi" w:eastAsiaTheme="majorEastAsia" w:hAnsiTheme="majorHAnsi" w:cstheme="majorBidi" w:hint="default"/>
        <w:b/>
        <w:color w:val="auto"/>
        <w:sz w:val="26"/>
      </w:rPr>
    </w:lvl>
    <w:lvl w:ilvl="5">
      <w:start w:val="1"/>
      <w:numFmt w:val="decimal"/>
      <w:lvlText w:val="%1.%2.%3.%4.%5.%6"/>
      <w:lvlJc w:val="left"/>
      <w:pPr>
        <w:ind w:left="2880" w:hanging="1080"/>
      </w:pPr>
      <w:rPr>
        <w:rFonts w:asciiTheme="majorHAnsi" w:eastAsiaTheme="majorEastAsia" w:hAnsiTheme="majorHAnsi" w:cstheme="majorBidi" w:hint="default"/>
        <w:b/>
        <w:color w:val="auto"/>
        <w:sz w:val="26"/>
      </w:rPr>
    </w:lvl>
    <w:lvl w:ilvl="6">
      <w:start w:val="1"/>
      <w:numFmt w:val="decimal"/>
      <w:lvlText w:val="%1.%2.%3.%4.%5.%6.%7"/>
      <w:lvlJc w:val="left"/>
      <w:pPr>
        <w:ind w:left="3600" w:hanging="1440"/>
      </w:pPr>
      <w:rPr>
        <w:rFonts w:asciiTheme="majorHAnsi" w:eastAsiaTheme="majorEastAsia" w:hAnsiTheme="majorHAnsi" w:cstheme="majorBidi" w:hint="default"/>
        <w:b/>
        <w:color w:val="auto"/>
        <w:sz w:val="26"/>
      </w:rPr>
    </w:lvl>
    <w:lvl w:ilvl="7">
      <w:start w:val="1"/>
      <w:numFmt w:val="decimal"/>
      <w:lvlText w:val="%1.%2.%3.%4.%5.%6.%7.%8"/>
      <w:lvlJc w:val="left"/>
      <w:pPr>
        <w:ind w:left="3960" w:hanging="1440"/>
      </w:pPr>
      <w:rPr>
        <w:rFonts w:asciiTheme="majorHAnsi" w:eastAsiaTheme="majorEastAsia" w:hAnsiTheme="majorHAnsi" w:cstheme="majorBidi" w:hint="default"/>
        <w:b/>
        <w:color w:val="auto"/>
        <w:sz w:val="26"/>
      </w:rPr>
    </w:lvl>
    <w:lvl w:ilvl="8">
      <w:start w:val="1"/>
      <w:numFmt w:val="decimal"/>
      <w:lvlText w:val="%1.%2.%3.%4.%5.%6.%7.%8.%9"/>
      <w:lvlJc w:val="left"/>
      <w:pPr>
        <w:ind w:left="4320" w:hanging="1440"/>
      </w:pPr>
      <w:rPr>
        <w:rFonts w:asciiTheme="majorHAnsi" w:eastAsiaTheme="majorEastAsia" w:hAnsiTheme="majorHAnsi" w:cstheme="majorBidi" w:hint="default"/>
        <w:b/>
        <w:color w:val="auto"/>
        <w:sz w:val="26"/>
      </w:rPr>
    </w:lvl>
  </w:abstractNum>
  <w:abstractNum w:abstractNumId="29">
    <w:nsid w:val="78871FAB"/>
    <w:multiLevelType w:val="multilevel"/>
    <w:tmpl w:val="48F42AD2"/>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360" w:hanging="360"/>
      </w:pPr>
      <w:rPr>
        <w:rFonts w:asciiTheme="majorHAnsi" w:eastAsiaTheme="majorEastAsia" w:hAnsiTheme="majorHAnsi" w:cstheme="majorBidi" w:hint="default"/>
        <w:b/>
        <w:sz w:val="26"/>
      </w:rPr>
    </w:lvl>
    <w:lvl w:ilvl="2">
      <w:start w:val="1"/>
      <w:numFmt w:val="decimal"/>
      <w:lvlText w:val="%1.%2.%3"/>
      <w:lvlJc w:val="left"/>
      <w:pPr>
        <w:ind w:left="720" w:hanging="720"/>
      </w:pPr>
      <w:rPr>
        <w:rFonts w:asciiTheme="majorHAnsi" w:eastAsiaTheme="majorEastAsia" w:hAnsiTheme="majorHAnsi" w:cstheme="majorBidi" w:hint="default"/>
        <w:b/>
        <w:sz w:val="26"/>
      </w:rPr>
    </w:lvl>
    <w:lvl w:ilvl="3">
      <w:start w:val="1"/>
      <w:numFmt w:val="decimal"/>
      <w:lvlText w:val="%1.%2.%3.%4"/>
      <w:lvlJc w:val="left"/>
      <w:pPr>
        <w:ind w:left="720" w:hanging="720"/>
      </w:pPr>
      <w:rPr>
        <w:rFonts w:asciiTheme="majorHAnsi" w:eastAsiaTheme="majorEastAsia" w:hAnsiTheme="majorHAnsi" w:cstheme="majorBidi" w:hint="default"/>
        <w:b/>
        <w:sz w:val="26"/>
      </w:rPr>
    </w:lvl>
    <w:lvl w:ilvl="4">
      <w:start w:val="1"/>
      <w:numFmt w:val="decimal"/>
      <w:lvlText w:val="%1.%2.%3.%4.%5"/>
      <w:lvlJc w:val="left"/>
      <w:pPr>
        <w:ind w:left="1080" w:hanging="1080"/>
      </w:pPr>
      <w:rPr>
        <w:rFonts w:asciiTheme="majorHAnsi" w:eastAsiaTheme="majorEastAsia" w:hAnsiTheme="majorHAnsi" w:cstheme="majorBidi" w:hint="default"/>
        <w:b/>
        <w:sz w:val="26"/>
      </w:rPr>
    </w:lvl>
    <w:lvl w:ilvl="5">
      <w:start w:val="1"/>
      <w:numFmt w:val="decimal"/>
      <w:lvlText w:val="%1.%2.%3.%4.%5.%6"/>
      <w:lvlJc w:val="left"/>
      <w:pPr>
        <w:ind w:left="1080" w:hanging="1080"/>
      </w:pPr>
      <w:rPr>
        <w:rFonts w:asciiTheme="majorHAnsi" w:eastAsiaTheme="majorEastAsia" w:hAnsiTheme="majorHAnsi" w:cstheme="majorBidi" w:hint="default"/>
        <w:b/>
        <w:sz w:val="26"/>
      </w:rPr>
    </w:lvl>
    <w:lvl w:ilvl="6">
      <w:start w:val="1"/>
      <w:numFmt w:val="decimal"/>
      <w:lvlText w:val="%1.%2.%3.%4.%5.%6.%7"/>
      <w:lvlJc w:val="left"/>
      <w:pPr>
        <w:ind w:left="1440" w:hanging="1440"/>
      </w:pPr>
      <w:rPr>
        <w:rFonts w:asciiTheme="majorHAnsi" w:eastAsiaTheme="majorEastAsia" w:hAnsiTheme="majorHAnsi" w:cstheme="majorBidi" w:hint="default"/>
        <w:b/>
        <w:sz w:val="26"/>
      </w:rPr>
    </w:lvl>
    <w:lvl w:ilvl="7">
      <w:start w:val="1"/>
      <w:numFmt w:val="decimal"/>
      <w:lvlText w:val="%1.%2.%3.%4.%5.%6.%7.%8"/>
      <w:lvlJc w:val="left"/>
      <w:pPr>
        <w:ind w:left="1440" w:hanging="1440"/>
      </w:pPr>
      <w:rPr>
        <w:rFonts w:asciiTheme="majorHAnsi" w:eastAsiaTheme="majorEastAsia" w:hAnsiTheme="majorHAnsi" w:cstheme="majorBidi" w:hint="default"/>
        <w:b/>
        <w:sz w:val="26"/>
      </w:rPr>
    </w:lvl>
    <w:lvl w:ilvl="8">
      <w:start w:val="1"/>
      <w:numFmt w:val="decimal"/>
      <w:lvlText w:val="%1.%2.%3.%4.%5.%6.%7.%8.%9"/>
      <w:lvlJc w:val="left"/>
      <w:pPr>
        <w:ind w:left="1440" w:hanging="1440"/>
      </w:pPr>
      <w:rPr>
        <w:rFonts w:asciiTheme="majorHAnsi" w:eastAsiaTheme="majorEastAsia" w:hAnsiTheme="majorHAnsi" w:cstheme="majorBidi" w:hint="default"/>
        <w:b/>
        <w:sz w:val="26"/>
      </w:rPr>
    </w:lvl>
  </w:abstractNum>
  <w:abstractNum w:abstractNumId="30">
    <w:nsid w:val="79D25321"/>
    <w:multiLevelType w:val="multilevel"/>
    <w:tmpl w:val="C632FF74"/>
    <w:lvl w:ilvl="0">
      <w:start w:val="4"/>
      <w:numFmt w:val="decimal"/>
      <w:lvlText w:val="%1"/>
      <w:lvlJc w:val="left"/>
      <w:pPr>
        <w:ind w:left="360" w:hanging="360"/>
      </w:pPr>
      <w:rPr>
        <w:rFonts w:hint="default"/>
        <w:color w:val="auto"/>
      </w:rPr>
    </w:lvl>
    <w:lvl w:ilvl="1">
      <w:start w:val="4"/>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31">
    <w:nsid w:val="7BE26F43"/>
    <w:multiLevelType w:val="multilevel"/>
    <w:tmpl w:val="3B827992"/>
    <w:lvl w:ilvl="0">
      <w:start w:val="4"/>
      <w:numFmt w:val="decimal"/>
      <w:lvlText w:val="%1"/>
      <w:lvlJc w:val="left"/>
      <w:pPr>
        <w:ind w:left="360" w:hanging="360"/>
      </w:pPr>
      <w:rPr>
        <w:rFonts w:asciiTheme="majorHAnsi" w:eastAsiaTheme="majorEastAsia" w:hAnsiTheme="majorHAnsi" w:cstheme="majorBidi" w:hint="default"/>
        <w:b/>
        <w:sz w:val="26"/>
      </w:rPr>
    </w:lvl>
    <w:lvl w:ilvl="1">
      <w:start w:val="3"/>
      <w:numFmt w:val="decimal"/>
      <w:lvlText w:val="%1.%2"/>
      <w:lvlJc w:val="left"/>
      <w:pPr>
        <w:ind w:left="1080" w:hanging="360"/>
      </w:pPr>
      <w:rPr>
        <w:rFonts w:asciiTheme="majorHAnsi" w:eastAsiaTheme="majorEastAsia" w:hAnsiTheme="majorHAnsi" w:cstheme="majorBidi" w:hint="default"/>
        <w:b/>
        <w:sz w:val="26"/>
      </w:rPr>
    </w:lvl>
    <w:lvl w:ilvl="2">
      <w:start w:val="1"/>
      <w:numFmt w:val="decimal"/>
      <w:lvlText w:val="%1.%2.%3"/>
      <w:lvlJc w:val="left"/>
      <w:pPr>
        <w:ind w:left="2160" w:hanging="720"/>
      </w:pPr>
      <w:rPr>
        <w:rFonts w:asciiTheme="majorHAnsi" w:eastAsiaTheme="majorEastAsia" w:hAnsiTheme="majorHAnsi" w:cstheme="majorBidi" w:hint="default"/>
        <w:b/>
        <w:sz w:val="26"/>
      </w:rPr>
    </w:lvl>
    <w:lvl w:ilvl="3">
      <w:start w:val="1"/>
      <w:numFmt w:val="decimal"/>
      <w:lvlText w:val="%1.%2.%3.%4"/>
      <w:lvlJc w:val="left"/>
      <w:pPr>
        <w:ind w:left="2880" w:hanging="720"/>
      </w:pPr>
      <w:rPr>
        <w:rFonts w:asciiTheme="majorHAnsi" w:eastAsiaTheme="majorEastAsia" w:hAnsiTheme="majorHAnsi" w:cstheme="majorBidi" w:hint="default"/>
        <w:b/>
        <w:sz w:val="26"/>
      </w:rPr>
    </w:lvl>
    <w:lvl w:ilvl="4">
      <w:start w:val="1"/>
      <w:numFmt w:val="decimal"/>
      <w:lvlText w:val="%1.%2.%3.%4.%5"/>
      <w:lvlJc w:val="left"/>
      <w:pPr>
        <w:ind w:left="3960" w:hanging="1080"/>
      </w:pPr>
      <w:rPr>
        <w:rFonts w:asciiTheme="majorHAnsi" w:eastAsiaTheme="majorEastAsia" w:hAnsiTheme="majorHAnsi" w:cstheme="majorBidi" w:hint="default"/>
        <w:b/>
        <w:sz w:val="26"/>
      </w:rPr>
    </w:lvl>
    <w:lvl w:ilvl="5">
      <w:start w:val="1"/>
      <w:numFmt w:val="decimal"/>
      <w:lvlText w:val="%1.%2.%3.%4.%5.%6"/>
      <w:lvlJc w:val="left"/>
      <w:pPr>
        <w:ind w:left="4680" w:hanging="1080"/>
      </w:pPr>
      <w:rPr>
        <w:rFonts w:asciiTheme="majorHAnsi" w:eastAsiaTheme="majorEastAsia" w:hAnsiTheme="majorHAnsi" w:cstheme="majorBidi" w:hint="default"/>
        <w:b/>
        <w:sz w:val="26"/>
      </w:rPr>
    </w:lvl>
    <w:lvl w:ilvl="6">
      <w:start w:val="1"/>
      <w:numFmt w:val="decimal"/>
      <w:lvlText w:val="%1.%2.%3.%4.%5.%6.%7"/>
      <w:lvlJc w:val="left"/>
      <w:pPr>
        <w:ind w:left="5760" w:hanging="1440"/>
      </w:pPr>
      <w:rPr>
        <w:rFonts w:asciiTheme="majorHAnsi" w:eastAsiaTheme="majorEastAsia" w:hAnsiTheme="majorHAnsi" w:cstheme="majorBidi" w:hint="default"/>
        <w:b/>
        <w:sz w:val="26"/>
      </w:rPr>
    </w:lvl>
    <w:lvl w:ilvl="7">
      <w:start w:val="1"/>
      <w:numFmt w:val="decimal"/>
      <w:lvlText w:val="%1.%2.%3.%4.%5.%6.%7.%8"/>
      <w:lvlJc w:val="left"/>
      <w:pPr>
        <w:ind w:left="6480" w:hanging="1440"/>
      </w:pPr>
      <w:rPr>
        <w:rFonts w:asciiTheme="majorHAnsi" w:eastAsiaTheme="majorEastAsia" w:hAnsiTheme="majorHAnsi" w:cstheme="majorBidi" w:hint="default"/>
        <w:b/>
        <w:sz w:val="26"/>
      </w:rPr>
    </w:lvl>
    <w:lvl w:ilvl="8">
      <w:start w:val="1"/>
      <w:numFmt w:val="decimal"/>
      <w:lvlText w:val="%1.%2.%3.%4.%5.%6.%7.%8.%9"/>
      <w:lvlJc w:val="left"/>
      <w:pPr>
        <w:ind w:left="7200" w:hanging="1440"/>
      </w:pPr>
      <w:rPr>
        <w:rFonts w:asciiTheme="majorHAnsi" w:eastAsiaTheme="majorEastAsia" w:hAnsiTheme="majorHAnsi" w:cstheme="majorBidi" w:hint="default"/>
        <w:b/>
        <w:sz w:val="26"/>
      </w:rPr>
    </w:lvl>
  </w:abstractNum>
  <w:num w:numId="1">
    <w:abstractNumId w:val="7"/>
  </w:num>
  <w:num w:numId="2">
    <w:abstractNumId w:val="10"/>
  </w:num>
  <w:num w:numId="3">
    <w:abstractNumId w:val="27"/>
  </w:num>
  <w:num w:numId="4">
    <w:abstractNumId w:val="22"/>
  </w:num>
  <w:num w:numId="5">
    <w:abstractNumId w:val="16"/>
  </w:num>
  <w:num w:numId="6">
    <w:abstractNumId w:val="8"/>
  </w:num>
  <w:num w:numId="7">
    <w:abstractNumId w:val="17"/>
  </w:num>
  <w:num w:numId="8">
    <w:abstractNumId w:val="18"/>
  </w:num>
  <w:num w:numId="9">
    <w:abstractNumId w:val="31"/>
  </w:num>
  <w:num w:numId="10">
    <w:abstractNumId w:val="29"/>
  </w:num>
  <w:num w:numId="11">
    <w:abstractNumId w:val="14"/>
  </w:num>
  <w:num w:numId="12">
    <w:abstractNumId w:val="2"/>
  </w:num>
  <w:num w:numId="13">
    <w:abstractNumId w:val="28"/>
  </w:num>
  <w:num w:numId="14">
    <w:abstractNumId w:val="3"/>
  </w:num>
  <w:num w:numId="15">
    <w:abstractNumId w:val="1"/>
  </w:num>
  <w:num w:numId="16">
    <w:abstractNumId w:val="0"/>
  </w:num>
  <w:num w:numId="17">
    <w:abstractNumId w:val="21"/>
  </w:num>
  <w:num w:numId="18">
    <w:abstractNumId w:val="30"/>
  </w:num>
  <w:num w:numId="19">
    <w:abstractNumId w:val="23"/>
  </w:num>
  <w:num w:numId="20">
    <w:abstractNumId w:val="26"/>
  </w:num>
  <w:num w:numId="21">
    <w:abstractNumId w:val="9"/>
  </w:num>
  <w:num w:numId="22">
    <w:abstractNumId w:val="19"/>
  </w:num>
  <w:num w:numId="23">
    <w:abstractNumId w:val="24"/>
  </w:num>
  <w:num w:numId="24">
    <w:abstractNumId w:val="6"/>
  </w:num>
  <w:num w:numId="25">
    <w:abstractNumId w:val="5"/>
  </w:num>
  <w:num w:numId="26">
    <w:abstractNumId w:val="15"/>
  </w:num>
  <w:num w:numId="27">
    <w:abstractNumId w:val="20"/>
  </w:num>
  <w:num w:numId="28">
    <w:abstractNumId w:val="25"/>
  </w:num>
  <w:num w:numId="29">
    <w:abstractNumId w:val="11"/>
  </w:num>
  <w:num w:numId="30">
    <w:abstractNumId w:val="13"/>
  </w:num>
  <w:num w:numId="31">
    <w:abstractNumId w:val="12"/>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477"/>
    <w:rsid w:val="00001985"/>
    <w:rsid w:val="0000665B"/>
    <w:rsid w:val="00010374"/>
    <w:rsid w:val="000103DA"/>
    <w:rsid w:val="00010764"/>
    <w:rsid w:val="00012528"/>
    <w:rsid w:val="000156F8"/>
    <w:rsid w:val="00015805"/>
    <w:rsid w:val="00016409"/>
    <w:rsid w:val="00020645"/>
    <w:rsid w:val="00020817"/>
    <w:rsid w:val="000219FA"/>
    <w:rsid w:val="00026141"/>
    <w:rsid w:val="00031FA2"/>
    <w:rsid w:val="00034E6C"/>
    <w:rsid w:val="0003546D"/>
    <w:rsid w:val="00037E34"/>
    <w:rsid w:val="00041D37"/>
    <w:rsid w:val="000507EA"/>
    <w:rsid w:val="0005159D"/>
    <w:rsid w:val="00056BDD"/>
    <w:rsid w:val="00062CEB"/>
    <w:rsid w:val="00064CBD"/>
    <w:rsid w:val="00064E53"/>
    <w:rsid w:val="000669B4"/>
    <w:rsid w:val="00070824"/>
    <w:rsid w:val="00081F98"/>
    <w:rsid w:val="00087C75"/>
    <w:rsid w:val="00090647"/>
    <w:rsid w:val="00095572"/>
    <w:rsid w:val="000959B0"/>
    <w:rsid w:val="00096FCD"/>
    <w:rsid w:val="000A2A55"/>
    <w:rsid w:val="000A5586"/>
    <w:rsid w:val="000A77F7"/>
    <w:rsid w:val="000B2C49"/>
    <w:rsid w:val="000B3CA2"/>
    <w:rsid w:val="000C0109"/>
    <w:rsid w:val="000C18CE"/>
    <w:rsid w:val="000C7C62"/>
    <w:rsid w:val="000D134C"/>
    <w:rsid w:val="000D22EF"/>
    <w:rsid w:val="000D234E"/>
    <w:rsid w:val="000D45FF"/>
    <w:rsid w:val="000E17C2"/>
    <w:rsid w:val="000E44BF"/>
    <w:rsid w:val="000F25C6"/>
    <w:rsid w:val="001001D4"/>
    <w:rsid w:val="00102A51"/>
    <w:rsid w:val="0010663A"/>
    <w:rsid w:val="0011217F"/>
    <w:rsid w:val="001135F4"/>
    <w:rsid w:val="001141FD"/>
    <w:rsid w:val="00123E54"/>
    <w:rsid w:val="00127973"/>
    <w:rsid w:val="0013203C"/>
    <w:rsid w:val="00135536"/>
    <w:rsid w:val="001429F2"/>
    <w:rsid w:val="001450AE"/>
    <w:rsid w:val="00147F6A"/>
    <w:rsid w:val="00151842"/>
    <w:rsid w:val="00153FAE"/>
    <w:rsid w:val="0015444C"/>
    <w:rsid w:val="00157CC8"/>
    <w:rsid w:val="00166FAF"/>
    <w:rsid w:val="00167830"/>
    <w:rsid w:val="001727A9"/>
    <w:rsid w:val="00172CCE"/>
    <w:rsid w:val="00173F03"/>
    <w:rsid w:val="00177B2B"/>
    <w:rsid w:val="00180C24"/>
    <w:rsid w:val="001833F3"/>
    <w:rsid w:val="00187F47"/>
    <w:rsid w:val="00190745"/>
    <w:rsid w:val="0019400D"/>
    <w:rsid w:val="0019415A"/>
    <w:rsid w:val="001943B2"/>
    <w:rsid w:val="001A1276"/>
    <w:rsid w:val="001A328D"/>
    <w:rsid w:val="001A7DD6"/>
    <w:rsid w:val="001B2F26"/>
    <w:rsid w:val="001B52CD"/>
    <w:rsid w:val="001B7CB3"/>
    <w:rsid w:val="001C0FCE"/>
    <w:rsid w:val="001C1D6E"/>
    <w:rsid w:val="001C7264"/>
    <w:rsid w:val="001D0FB9"/>
    <w:rsid w:val="001D15A0"/>
    <w:rsid w:val="001E13D7"/>
    <w:rsid w:val="001E39D3"/>
    <w:rsid w:val="001E62F2"/>
    <w:rsid w:val="001F67DA"/>
    <w:rsid w:val="00201FF2"/>
    <w:rsid w:val="00202B72"/>
    <w:rsid w:val="00203775"/>
    <w:rsid w:val="0020422B"/>
    <w:rsid w:val="0020697A"/>
    <w:rsid w:val="00221BEA"/>
    <w:rsid w:val="002243AB"/>
    <w:rsid w:val="00224B18"/>
    <w:rsid w:val="00230D60"/>
    <w:rsid w:val="0023295E"/>
    <w:rsid w:val="00233BE0"/>
    <w:rsid w:val="002352E8"/>
    <w:rsid w:val="00236A24"/>
    <w:rsid w:val="00236F4A"/>
    <w:rsid w:val="0023723D"/>
    <w:rsid w:val="00237985"/>
    <w:rsid w:val="0024367F"/>
    <w:rsid w:val="00255BB3"/>
    <w:rsid w:val="002574CF"/>
    <w:rsid w:val="002638F4"/>
    <w:rsid w:val="00263DE9"/>
    <w:rsid w:val="00270396"/>
    <w:rsid w:val="002707C0"/>
    <w:rsid w:val="00270B54"/>
    <w:rsid w:val="002718BB"/>
    <w:rsid w:val="00277B90"/>
    <w:rsid w:val="00280CAA"/>
    <w:rsid w:val="002832F3"/>
    <w:rsid w:val="0028510A"/>
    <w:rsid w:val="002878B6"/>
    <w:rsid w:val="00292749"/>
    <w:rsid w:val="00294ADF"/>
    <w:rsid w:val="002A2E9A"/>
    <w:rsid w:val="002A3CBB"/>
    <w:rsid w:val="002A53E4"/>
    <w:rsid w:val="002A5C45"/>
    <w:rsid w:val="002B29DA"/>
    <w:rsid w:val="002B421F"/>
    <w:rsid w:val="002B571B"/>
    <w:rsid w:val="002B6AB7"/>
    <w:rsid w:val="002C0473"/>
    <w:rsid w:val="002C0678"/>
    <w:rsid w:val="002C0F36"/>
    <w:rsid w:val="002C10DB"/>
    <w:rsid w:val="002C55E8"/>
    <w:rsid w:val="002C677E"/>
    <w:rsid w:val="002D25B3"/>
    <w:rsid w:val="002D739E"/>
    <w:rsid w:val="002E0532"/>
    <w:rsid w:val="002F0386"/>
    <w:rsid w:val="002F7F3B"/>
    <w:rsid w:val="0030261C"/>
    <w:rsid w:val="0030291D"/>
    <w:rsid w:val="00303234"/>
    <w:rsid w:val="00306BEC"/>
    <w:rsid w:val="00324812"/>
    <w:rsid w:val="003313A8"/>
    <w:rsid w:val="003348A3"/>
    <w:rsid w:val="00335BFF"/>
    <w:rsid w:val="00342558"/>
    <w:rsid w:val="003438DE"/>
    <w:rsid w:val="003467A2"/>
    <w:rsid w:val="003470B7"/>
    <w:rsid w:val="00350F71"/>
    <w:rsid w:val="00351CEE"/>
    <w:rsid w:val="00356A89"/>
    <w:rsid w:val="003573D0"/>
    <w:rsid w:val="00362F4C"/>
    <w:rsid w:val="00363C35"/>
    <w:rsid w:val="00364DFC"/>
    <w:rsid w:val="00367F3C"/>
    <w:rsid w:val="003702AE"/>
    <w:rsid w:val="00371481"/>
    <w:rsid w:val="003766B9"/>
    <w:rsid w:val="003776CE"/>
    <w:rsid w:val="00385BCF"/>
    <w:rsid w:val="00390379"/>
    <w:rsid w:val="00391295"/>
    <w:rsid w:val="0039377B"/>
    <w:rsid w:val="003975C6"/>
    <w:rsid w:val="003A023F"/>
    <w:rsid w:val="003B2ACF"/>
    <w:rsid w:val="003C3363"/>
    <w:rsid w:val="003C3524"/>
    <w:rsid w:val="003C399D"/>
    <w:rsid w:val="003C45E2"/>
    <w:rsid w:val="003C693B"/>
    <w:rsid w:val="003D0973"/>
    <w:rsid w:val="003D1CE2"/>
    <w:rsid w:val="003D1E2B"/>
    <w:rsid w:val="003D2459"/>
    <w:rsid w:val="003E1195"/>
    <w:rsid w:val="003E2A18"/>
    <w:rsid w:val="003E39CB"/>
    <w:rsid w:val="003E3DA4"/>
    <w:rsid w:val="003F3128"/>
    <w:rsid w:val="003F7576"/>
    <w:rsid w:val="00402913"/>
    <w:rsid w:val="004029A4"/>
    <w:rsid w:val="0040372A"/>
    <w:rsid w:val="00413B78"/>
    <w:rsid w:val="00420732"/>
    <w:rsid w:val="00423B03"/>
    <w:rsid w:val="004264DF"/>
    <w:rsid w:val="00430438"/>
    <w:rsid w:val="004309A7"/>
    <w:rsid w:val="00430F64"/>
    <w:rsid w:val="00451EB4"/>
    <w:rsid w:val="00452B38"/>
    <w:rsid w:val="0046361B"/>
    <w:rsid w:val="00486F68"/>
    <w:rsid w:val="00493283"/>
    <w:rsid w:val="004A5F3E"/>
    <w:rsid w:val="004A7CDC"/>
    <w:rsid w:val="004B0209"/>
    <w:rsid w:val="004B1A4B"/>
    <w:rsid w:val="004B204C"/>
    <w:rsid w:val="004B2BF8"/>
    <w:rsid w:val="004C5D6E"/>
    <w:rsid w:val="004C5FB8"/>
    <w:rsid w:val="004D04B1"/>
    <w:rsid w:val="004D7DDD"/>
    <w:rsid w:val="004E26ED"/>
    <w:rsid w:val="004E2DBA"/>
    <w:rsid w:val="004E3FEC"/>
    <w:rsid w:val="004F0C96"/>
    <w:rsid w:val="004F6164"/>
    <w:rsid w:val="004F6CE3"/>
    <w:rsid w:val="00502C2C"/>
    <w:rsid w:val="00503BBD"/>
    <w:rsid w:val="00513D56"/>
    <w:rsid w:val="00515674"/>
    <w:rsid w:val="00517241"/>
    <w:rsid w:val="00521872"/>
    <w:rsid w:val="005250A2"/>
    <w:rsid w:val="00532A1A"/>
    <w:rsid w:val="00532AE6"/>
    <w:rsid w:val="00536C59"/>
    <w:rsid w:val="005400BA"/>
    <w:rsid w:val="005407D4"/>
    <w:rsid w:val="0054188A"/>
    <w:rsid w:val="005418CD"/>
    <w:rsid w:val="0054724C"/>
    <w:rsid w:val="0054779B"/>
    <w:rsid w:val="00550C50"/>
    <w:rsid w:val="00555587"/>
    <w:rsid w:val="005559CE"/>
    <w:rsid w:val="00561B59"/>
    <w:rsid w:val="00563F7A"/>
    <w:rsid w:val="00571F0E"/>
    <w:rsid w:val="00573FB5"/>
    <w:rsid w:val="00574970"/>
    <w:rsid w:val="00581B7C"/>
    <w:rsid w:val="00582445"/>
    <w:rsid w:val="005848A2"/>
    <w:rsid w:val="00584928"/>
    <w:rsid w:val="005B0D72"/>
    <w:rsid w:val="005B2F9A"/>
    <w:rsid w:val="005B6F6D"/>
    <w:rsid w:val="005C1F8D"/>
    <w:rsid w:val="005D4125"/>
    <w:rsid w:val="005D79FB"/>
    <w:rsid w:val="005F746B"/>
    <w:rsid w:val="00601856"/>
    <w:rsid w:val="00604059"/>
    <w:rsid w:val="00604E09"/>
    <w:rsid w:val="00605B35"/>
    <w:rsid w:val="00614E10"/>
    <w:rsid w:val="00622BF3"/>
    <w:rsid w:val="0062555D"/>
    <w:rsid w:val="006300AB"/>
    <w:rsid w:val="00630C39"/>
    <w:rsid w:val="00637D77"/>
    <w:rsid w:val="006453CA"/>
    <w:rsid w:val="00653167"/>
    <w:rsid w:val="00662A63"/>
    <w:rsid w:val="00662F4F"/>
    <w:rsid w:val="0066654C"/>
    <w:rsid w:val="00667B31"/>
    <w:rsid w:val="00670CCA"/>
    <w:rsid w:val="00671285"/>
    <w:rsid w:val="0067327D"/>
    <w:rsid w:val="0067658C"/>
    <w:rsid w:val="006839BA"/>
    <w:rsid w:val="0068474D"/>
    <w:rsid w:val="00684AA3"/>
    <w:rsid w:val="00690A47"/>
    <w:rsid w:val="00691530"/>
    <w:rsid w:val="00696125"/>
    <w:rsid w:val="006A0D25"/>
    <w:rsid w:val="006A1966"/>
    <w:rsid w:val="006A79ED"/>
    <w:rsid w:val="006B0383"/>
    <w:rsid w:val="006B109E"/>
    <w:rsid w:val="006B5224"/>
    <w:rsid w:val="006B52D6"/>
    <w:rsid w:val="006C079B"/>
    <w:rsid w:val="006C0C4B"/>
    <w:rsid w:val="006C6090"/>
    <w:rsid w:val="006C6A46"/>
    <w:rsid w:val="006D0704"/>
    <w:rsid w:val="006E0EF4"/>
    <w:rsid w:val="006E383C"/>
    <w:rsid w:val="006F1E43"/>
    <w:rsid w:val="006F303D"/>
    <w:rsid w:val="006F3956"/>
    <w:rsid w:val="006F396C"/>
    <w:rsid w:val="00701025"/>
    <w:rsid w:val="00703363"/>
    <w:rsid w:val="00710EAB"/>
    <w:rsid w:val="0071103F"/>
    <w:rsid w:val="00712480"/>
    <w:rsid w:val="00713D7E"/>
    <w:rsid w:val="00713EF1"/>
    <w:rsid w:val="00715425"/>
    <w:rsid w:val="00715B1A"/>
    <w:rsid w:val="0071672E"/>
    <w:rsid w:val="00720BDB"/>
    <w:rsid w:val="00723F31"/>
    <w:rsid w:val="00723F5C"/>
    <w:rsid w:val="00725A32"/>
    <w:rsid w:val="00726C01"/>
    <w:rsid w:val="007302DF"/>
    <w:rsid w:val="007333D9"/>
    <w:rsid w:val="00744250"/>
    <w:rsid w:val="00746229"/>
    <w:rsid w:val="007479EA"/>
    <w:rsid w:val="00750AA6"/>
    <w:rsid w:val="007544EB"/>
    <w:rsid w:val="0075603F"/>
    <w:rsid w:val="007659B2"/>
    <w:rsid w:val="007730D3"/>
    <w:rsid w:val="00774756"/>
    <w:rsid w:val="00776EBF"/>
    <w:rsid w:val="00783242"/>
    <w:rsid w:val="00793B32"/>
    <w:rsid w:val="007971C5"/>
    <w:rsid w:val="007A613B"/>
    <w:rsid w:val="007B21E9"/>
    <w:rsid w:val="007B5643"/>
    <w:rsid w:val="007C472C"/>
    <w:rsid w:val="007D3BEC"/>
    <w:rsid w:val="007E0D8D"/>
    <w:rsid w:val="007E18C6"/>
    <w:rsid w:val="007E60AF"/>
    <w:rsid w:val="007F0D0E"/>
    <w:rsid w:val="007F2A47"/>
    <w:rsid w:val="007F5411"/>
    <w:rsid w:val="007F7B23"/>
    <w:rsid w:val="00800A39"/>
    <w:rsid w:val="00804A52"/>
    <w:rsid w:val="00812AAD"/>
    <w:rsid w:val="00813AE0"/>
    <w:rsid w:val="00815B57"/>
    <w:rsid w:val="00817534"/>
    <w:rsid w:val="008209AF"/>
    <w:rsid w:val="00820FD2"/>
    <w:rsid w:val="008245F4"/>
    <w:rsid w:val="0082481D"/>
    <w:rsid w:val="00826C49"/>
    <w:rsid w:val="00834EA5"/>
    <w:rsid w:val="00835DBC"/>
    <w:rsid w:val="0084051B"/>
    <w:rsid w:val="00843404"/>
    <w:rsid w:val="0084475C"/>
    <w:rsid w:val="008447B4"/>
    <w:rsid w:val="008513E4"/>
    <w:rsid w:val="00853148"/>
    <w:rsid w:val="00854906"/>
    <w:rsid w:val="00855D4A"/>
    <w:rsid w:val="008563D8"/>
    <w:rsid w:val="00857785"/>
    <w:rsid w:val="00866CC5"/>
    <w:rsid w:val="0087352C"/>
    <w:rsid w:val="008735F9"/>
    <w:rsid w:val="00875C53"/>
    <w:rsid w:val="0087669A"/>
    <w:rsid w:val="00877880"/>
    <w:rsid w:val="008810C5"/>
    <w:rsid w:val="008812C7"/>
    <w:rsid w:val="0088227B"/>
    <w:rsid w:val="00884853"/>
    <w:rsid w:val="008861A0"/>
    <w:rsid w:val="0088668E"/>
    <w:rsid w:val="00886A74"/>
    <w:rsid w:val="00893C1D"/>
    <w:rsid w:val="008A2865"/>
    <w:rsid w:val="008B0A1A"/>
    <w:rsid w:val="008B5B78"/>
    <w:rsid w:val="008D0DD8"/>
    <w:rsid w:val="008D196C"/>
    <w:rsid w:val="008D6BA9"/>
    <w:rsid w:val="008D7758"/>
    <w:rsid w:val="008E0E9A"/>
    <w:rsid w:val="008E463E"/>
    <w:rsid w:val="008F246B"/>
    <w:rsid w:val="00904CCF"/>
    <w:rsid w:val="00910B3D"/>
    <w:rsid w:val="00911B33"/>
    <w:rsid w:val="00914CB7"/>
    <w:rsid w:val="00921407"/>
    <w:rsid w:val="00923B68"/>
    <w:rsid w:val="00924681"/>
    <w:rsid w:val="00925D08"/>
    <w:rsid w:val="009261E2"/>
    <w:rsid w:val="00935F36"/>
    <w:rsid w:val="00936205"/>
    <w:rsid w:val="0094003C"/>
    <w:rsid w:val="00944A64"/>
    <w:rsid w:val="00946FD1"/>
    <w:rsid w:val="00955564"/>
    <w:rsid w:val="00956220"/>
    <w:rsid w:val="00964F03"/>
    <w:rsid w:val="00966344"/>
    <w:rsid w:val="009663D2"/>
    <w:rsid w:val="009711DF"/>
    <w:rsid w:val="0097200E"/>
    <w:rsid w:val="009731BD"/>
    <w:rsid w:val="00973B90"/>
    <w:rsid w:val="00974301"/>
    <w:rsid w:val="009806DC"/>
    <w:rsid w:val="0098536F"/>
    <w:rsid w:val="00990A60"/>
    <w:rsid w:val="009930AC"/>
    <w:rsid w:val="009A0529"/>
    <w:rsid w:val="009A26CD"/>
    <w:rsid w:val="009A6980"/>
    <w:rsid w:val="009B06F9"/>
    <w:rsid w:val="009B4176"/>
    <w:rsid w:val="009B443D"/>
    <w:rsid w:val="009B49F7"/>
    <w:rsid w:val="009B6267"/>
    <w:rsid w:val="009B63AF"/>
    <w:rsid w:val="009D135E"/>
    <w:rsid w:val="009D572D"/>
    <w:rsid w:val="009D7063"/>
    <w:rsid w:val="009E42ED"/>
    <w:rsid w:val="009F0BCD"/>
    <w:rsid w:val="009F7A7C"/>
    <w:rsid w:val="009F7D01"/>
    <w:rsid w:val="00A01246"/>
    <w:rsid w:val="00A01EFE"/>
    <w:rsid w:val="00A21B6A"/>
    <w:rsid w:val="00A21E81"/>
    <w:rsid w:val="00A23980"/>
    <w:rsid w:val="00A27BE1"/>
    <w:rsid w:val="00A32E28"/>
    <w:rsid w:val="00A33192"/>
    <w:rsid w:val="00A40EA4"/>
    <w:rsid w:val="00A5366F"/>
    <w:rsid w:val="00A60285"/>
    <w:rsid w:val="00A62FFB"/>
    <w:rsid w:val="00A6469E"/>
    <w:rsid w:val="00A72779"/>
    <w:rsid w:val="00A74BB3"/>
    <w:rsid w:val="00A813B6"/>
    <w:rsid w:val="00A82162"/>
    <w:rsid w:val="00A836CC"/>
    <w:rsid w:val="00A91AC9"/>
    <w:rsid w:val="00A9265C"/>
    <w:rsid w:val="00A958B1"/>
    <w:rsid w:val="00A9650A"/>
    <w:rsid w:val="00A96F34"/>
    <w:rsid w:val="00AA1276"/>
    <w:rsid w:val="00AA264C"/>
    <w:rsid w:val="00AA414D"/>
    <w:rsid w:val="00AA79D5"/>
    <w:rsid w:val="00AB185A"/>
    <w:rsid w:val="00AB27C6"/>
    <w:rsid w:val="00AB3AF3"/>
    <w:rsid w:val="00AB5FCA"/>
    <w:rsid w:val="00AC28B6"/>
    <w:rsid w:val="00AC3477"/>
    <w:rsid w:val="00AC7B73"/>
    <w:rsid w:val="00AD0565"/>
    <w:rsid w:val="00AD203C"/>
    <w:rsid w:val="00AE12DF"/>
    <w:rsid w:val="00AE184D"/>
    <w:rsid w:val="00AE4FB7"/>
    <w:rsid w:val="00AF3E93"/>
    <w:rsid w:val="00AF62ED"/>
    <w:rsid w:val="00B0366D"/>
    <w:rsid w:val="00B1437C"/>
    <w:rsid w:val="00B2244D"/>
    <w:rsid w:val="00B24809"/>
    <w:rsid w:val="00B33757"/>
    <w:rsid w:val="00B35056"/>
    <w:rsid w:val="00B40F14"/>
    <w:rsid w:val="00B46425"/>
    <w:rsid w:val="00B479B5"/>
    <w:rsid w:val="00B553C3"/>
    <w:rsid w:val="00B56AAB"/>
    <w:rsid w:val="00B614D0"/>
    <w:rsid w:val="00B647E8"/>
    <w:rsid w:val="00B64A37"/>
    <w:rsid w:val="00B767B0"/>
    <w:rsid w:val="00B80D86"/>
    <w:rsid w:val="00B8496B"/>
    <w:rsid w:val="00B86020"/>
    <w:rsid w:val="00B87850"/>
    <w:rsid w:val="00B87C40"/>
    <w:rsid w:val="00B95EA1"/>
    <w:rsid w:val="00B97918"/>
    <w:rsid w:val="00BA08CD"/>
    <w:rsid w:val="00BB7FEE"/>
    <w:rsid w:val="00BC3A1A"/>
    <w:rsid w:val="00BC723B"/>
    <w:rsid w:val="00BC764F"/>
    <w:rsid w:val="00BD222A"/>
    <w:rsid w:val="00BD3FB8"/>
    <w:rsid w:val="00BD5174"/>
    <w:rsid w:val="00BD631A"/>
    <w:rsid w:val="00BE0AF2"/>
    <w:rsid w:val="00BE1AF8"/>
    <w:rsid w:val="00BF1670"/>
    <w:rsid w:val="00BF44B9"/>
    <w:rsid w:val="00BF47B0"/>
    <w:rsid w:val="00C00F83"/>
    <w:rsid w:val="00C03FA9"/>
    <w:rsid w:val="00C111A9"/>
    <w:rsid w:val="00C16583"/>
    <w:rsid w:val="00C22F92"/>
    <w:rsid w:val="00C27857"/>
    <w:rsid w:val="00C300E8"/>
    <w:rsid w:val="00C31E77"/>
    <w:rsid w:val="00C3579E"/>
    <w:rsid w:val="00C3751C"/>
    <w:rsid w:val="00C40C15"/>
    <w:rsid w:val="00C43AD5"/>
    <w:rsid w:val="00C43C99"/>
    <w:rsid w:val="00C500C1"/>
    <w:rsid w:val="00C51929"/>
    <w:rsid w:val="00C55474"/>
    <w:rsid w:val="00C60141"/>
    <w:rsid w:val="00C65665"/>
    <w:rsid w:val="00C67949"/>
    <w:rsid w:val="00C74ACA"/>
    <w:rsid w:val="00C83AFC"/>
    <w:rsid w:val="00C83F16"/>
    <w:rsid w:val="00C8460C"/>
    <w:rsid w:val="00CA0EFC"/>
    <w:rsid w:val="00CA407D"/>
    <w:rsid w:val="00CB34F6"/>
    <w:rsid w:val="00CB76CB"/>
    <w:rsid w:val="00CC0D65"/>
    <w:rsid w:val="00CC4B3E"/>
    <w:rsid w:val="00CC782A"/>
    <w:rsid w:val="00CD27CF"/>
    <w:rsid w:val="00CD51D6"/>
    <w:rsid w:val="00CD7C96"/>
    <w:rsid w:val="00CF1AB3"/>
    <w:rsid w:val="00CF257E"/>
    <w:rsid w:val="00CF3126"/>
    <w:rsid w:val="00CF4F3C"/>
    <w:rsid w:val="00CF56E3"/>
    <w:rsid w:val="00D01598"/>
    <w:rsid w:val="00D023CF"/>
    <w:rsid w:val="00D04D01"/>
    <w:rsid w:val="00D108A0"/>
    <w:rsid w:val="00D12957"/>
    <w:rsid w:val="00D1407B"/>
    <w:rsid w:val="00D16E4D"/>
    <w:rsid w:val="00D325D4"/>
    <w:rsid w:val="00D422C9"/>
    <w:rsid w:val="00D62158"/>
    <w:rsid w:val="00D62BD6"/>
    <w:rsid w:val="00D723D5"/>
    <w:rsid w:val="00D728BF"/>
    <w:rsid w:val="00D74CA0"/>
    <w:rsid w:val="00D753A2"/>
    <w:rsid w:val="00D75AEC"/>
    <w:rsid w:val="00D83061"/>
    <w:rsid w:val="00D85E41"/>
    <w:rsid w:val="00D87485"/>
    <w:rsid w:val="00D9395F"/>
    <w:rsid w:val="00D966CD"/>
    <w:rsid w:val="00DA12E8"/>
    <w:rsid w:val="00DA1E1D"/>
    <w:rsid w:val="00DA1EAE"/>
    <w:rsid w:val="00DA7B47"/>
    <w:rsid w:val="00DB1950"/>
    <w:rsid w:val="00DB28FC"/>
    <w:rsid w:val="00DB33EC"/>
    <w:rsid w:val="00DC11AD"/>
    <w:rsid w:val="00DC2717"/>
    <w:rsid w:val="00DC3B8D"/>
    <w:rsid w:val="00DC424B"/>
    <w:rsid w:val="00DC628F"/>
    <w:rsid w:val="00DD16CF"/>
    <w:rsid w:val="00DE2D30"/>
    <w:rsid w:val="00DE4A55"/>
    <w:rsid w:val="00DE4B2B"/>
    <w:rsid w:val="00DE607E"/>
    <w:rsid w:val="00DF0009"/>
    <w:rsid w:val="00DF4A2A"/>
    <w:rsid w:val="00DF632C"/>
    <w:rsid w:val="00DF7CCB"/>
    <w:rsid w:val="00DF7D16"/>
    <w:rsid w:val="00E04F80"/>
    <w:rsid w:val="00E10927"/>
    <w:rsid w:val="00E13F2C"/>
    <w:rsid w:val="00E14445"/>
    <w:rsid w:val="00E14670"/>
    <w:rsid w:val="00E16268"/>
    <w:rsid w:val="00E16C04"/>
    <w:rsid w:val="00E16E67"/>
    <w:rsid w:val="00E17797"/>
    <w:rsid w:val="00E21C06"/>
    <w:rsid w:val="00E24085"/>
    <w:rsid w:val="00E26311"/>
    <w:rsid w:val="00E363E6"/>
    <w:rsid w:val="00E61CCD"/>
    <w:rsid w:val="00E62043"/>
    <w:rsid w:val="00E677CC"/>
    <w:rsid w:val="00E7076D"/>
    <w:rsid w:val="00E70988"/>
    <w:rsid w:val="00E73A70"/>
    <w:rsid w:val="00E74881"/>
    <w:rsid w:val="00E754BC"/>
    <w:rsid w:val="00E77F9C"/>
    <w:rsid w:val="00E8269C"/>
    <w:rsid w:val="00E85423"/>
    <w:rsid w:val="00E86CD2"/>
    <w:rsid w:val="00E87D35"/>
    <w:rsid w:val="00E9316B"/>
    <w:rsid w:val="00E95D0F"/>
    <w:rsid w:val="00EA03A9"/>
    <w:rsid w:val="00EA3772"/>
    <w:rsid w:val="00EA469C"/>
    <w:rsid w:val="00EA6527"/>
    <w:rsid w:val="00EB0818"/>
    <w:rsid w:val="00EB0B31"/>
    <w:rsid w:val="00EB21BA"/>
    <w:rsid w:val="00EB2CFE"/>
    <w:rsid w:val="00EB4029"/>
    <w:rsid w:val="00EB6929"/>
    <w:rsid w:val="00EB7E93"/>
    <w:rsid w:val="00EC3BCB"/>
    <w:rsid w:val="00EC638B"/>
    <w:rsid w:val="00ED0611"/>
    <w:rsid w:val="00ED37FA"/>
    <w:rsid w:val="00ED58C1"/>
    <w:rsid w:val="00EE2906"/>
    <w:rsid w:val="00EE7D1F"/>
    <w:rsid w:val="00EF05E7"/>
    <w:rsid w:val="00EF43B2"/>
    <w:rsid w:val="00EF678A"/>
    <w:rsid w:val="00F0097E"/>
    <w:rsid w:val="00F04283"/>
    <w:rsid w:val="00F06E93"/>
    <w:rsid w:val="00F10756"/>
    <w:rsid w:val="00F11692"/>
    <w:rsid w:val="00F16DF2"/>
    <w:rsid w:val="00F20390"/>
    <w:rsid w:val="00F22C17"/>
    <w:rsid w:val="00F23B73"/>
    <w:rsid w:val="00F2444B"/>
    <w:rsid w:val="00F25A2C"/>
    <w:rsid w:val="00F30663"/>
    <w:rsid w:val="00F32E26"/>
    <w:rsid w:val="00F339A3"/>
    <w:rsid w:val="00F375FD"/>
    <w:rsid w:val="00F37F48"/>
    <w:rsid w:val="00F467EE"/>
    <w:rsid w:val="00F5257A"/>
    <w:rsid w:val="00F6037A"/>
    <w:rsid w:val="00F613D2"/>
    <w:rsid w:val="00F655C5"/>
    <w:rsid w:val="00F6653E"/>
    <w:rsid w:val="00F70453"/>
    <w:rsid w:val="00F73730"/>
    <w:rsid w:val="00F73AB2"/>
    <w:rsid w:val="00F74935"/>
    <w:rsid w:val="00F77D33"/>
    <w:rsid w:val="00F80D98"/>
    <w:rsid w:val="00F813EB"/>
    <w:rsid w:val="00F826F0"/>
    <w:rsid w:val="00F9074F"/>
    <w:rsid w:val="00F92916"/>
    <w:rsid w:val="00F93F95"/>
    <w:rsid w:val="00F9580C"/>
    <w:rsid w:val="00F97CEE"/>
    <w:rsid w:val="00FA20B5"/>
    <w:rsid w:val="00FA4011"/>
    <w:rsid w:val="00FB0BCB"/>
    <w:rsid w:val="00FB1D55"/>
    <w:rsid w:val="00FB5E3B"/>
    <w:rsid w:val="00FB72A3"/>
    <w:rsid w:val="00FC2D2F"/>
    <w:rsid w:val="00FC3686"/>
    <w:rsid w:val="00FC670C"/>
    <w:rsid w:val="00FD4AF8"/>
    <w:rsid w:val="00FD6075"/>
    <w:rsid w:val="00FE0BD2"/>
    <w:rsid w:val="00FE3514"/>
    <w:rsid w:val="00FE55F5"/>
    <w:rsid w:val="00FE7CD7"/>
    <w:rsid w:val="00FF13C9"/>
    <w:rsid w:val="00FF3D4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339A3"/>
  </w:style>
  <w:style w:type="paragraph" w:styleId="berschrift1">
    <w:name w:val="heading 1"/>
    <w:basedOn w:val="Standard"/>
    <w:next w:val="Standard"/>
    <w:link w:val="berschrift1Zchn"/>
    <w:uiPriority w:val="9"/>
    <w:qFormat/>
    <w:rsid w:val="00F339A3"/>
    <w:pPr>
      <w:spacing w:before="480" w:after="0"/>
      <w:contextualSpacing/>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F339A3"/>
    <w:p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F339A3"/>
    <w:pPr>
      <w:spacing w:before="200" w:after="0" w:line="271" w:lineRule="auto"/>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unhideWhenUsed/>
    <w:qFormat/>
    <w:rsid w:val="00F339A3"/>
    <w:pPr>
      <w:spacing w:before="200" w:after="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F339A3"/>
    <w:pPr>
      <w:spacing w:before="200" w:after="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F339A3"/>
    <w:pPr>
      <w:spacing w:after="0"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F339A3"/>
    <w:pPr>
      <w:spacing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F339A3"/>
    <w:pPr>
      <w:spacing w:after="0"/>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F339A3"/>
    <w:pPr>
      <w:spacing w:after="0"/>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C34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C3477"/>
  </w:style>
  <w:style w:type="paragraph" w:styleId="Fuzeile">
    <w:name w:val="footer"/>
    <w:basedOn w:val="Standard"/>
    <w:link w:val="FuzeileZchn"/>
    <w:uiPriority w:val="99"/>
    <w:unhideWhenUsed/>
    <w:rsid w:val="00AC34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C3477"/>
  </w:style>
  <w:style w:type="paragraph" w:styleId="Sprechblasentext">
    <w:name w:val="Balloon Text"/>
    <w:basedOn w:val="Standard"/>
    <w:link w:val="SprechblasentextZchn"/>
    <w:uiPriority w:val="99"/>
    <w:semiHidden/>
    <w:unhideWhenUsed/>
    <w:rsid w:val="00AC347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C3477"/>
    <w:rPr>
      <w:rFonts w:ascii="Tahoma" w:hAnsi="Tahoma" w:cs="Tahoma"/>
      <w:sz w:val="16"/>
      <w:szCs w:val="16"/>
    </w:rPr>
  </w:style>
  <w:style w:type="table" w:styleId="Tabellenraster">
    <w:name w:val="Table Grid"/>
    <w:basedOn w:val="NormaleTabelle"/>
    <w:uiPriority w:val="59"/>
    <w:rsid w:val="0087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66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0669B4"/>
    <w:rPr>
      <w:rFonts w:ascii="Courier New" w:eastAsia="Times New Roman" w:hAnsi="Courier New" w:cs="Courier New"/>
      <w:sz w:val="20"/>
      <w:szCs w:val="20"/>
      <w:lang w:eastAsia="de-DE"/>
    </w:rPr>
  </w:style>
  <w:style w:type="character" w:styleId="Hyperlink">
    <w:name w:val="Hyperlink"/>
    <w:basedOn w:val="Absatz-Standardschriftart"/>
    <w:uiPriority w:val="99"/>
    <w:unhideWhenUsed/>
    <w:rsid w:val="00D728BF"/>
    <w:rPr>
      <w:color w:val="0000FF" w:themeColor="hyperlink"/>
      <w:u w:val="single"/>
    </w:rPr>
  </w:style>
  <w:style w:type="paragraph" w:styleId="Listenabsatz">
    <w:name w:val="List Paragraph"/>
    <w:basedOn w:val="Standard"/>
    <w:uiPriority w:val="34"/>
    <w:qFormat/>
    <w:rsid w:val="00F339A3"/>
    <w:pPr>
      <w:ind w:left="720"/>
      <w:contextualSpacing/>
    </w:pPr>
  </w:style>
  <w:style w:type="character" w:customStyle="1" w:styleId="apple-converted-space">
    <w:name w:val="apple-converted-space"/>
    <w:basedOn w:val="Absatz-Standardschriftart"/>
    <w:rsid w:val="007A613B"/>
  </w:style>
  <w:style w:type="character" w:customStyle="1" w:styleId="berschrift1Zchn">
    <w:name w:val="Überschrift 1 Zchn"/>
    <w:basedOn w:val="Absatz-Standardschriftart"/>
    <w:link w:val="berschrift1"/>
    <w:uiPriority w:val="9"/>
    <w:rsid w:val="00F339A3"/>
    <w:rPr>
      <w:rFonts w:asciiTheme="majorHAnsi" w:eastAsiaTheme="majorEastAsia" w:hAnsiTheme="majorHAnsi" w:cstheme="majorBidi"/>
      <w:b/>
      <w:bCs/>
      <w:sz w:val="28"/>
      <w:szCs w:val="28"/>
    </w:rPr>
  </w:style>
  <w:style w:type="paragraph" w:styleId="Literaturverzeichnis">
    <w:name w:val="Bibliography"/>
    <w:basedOn w:val="Standard"/>
    <w:next w:val="Standard"/>
    <w:uiPriority w:val="37"/>
    <w:unhideWhenUsed/>
    <w:rsid w:val="00904CCF"/>
  </w:style>
  <w:style w:type="paragraph" w:styleId="Inhaltsverzeichnisberschrift">
    <w:name w:val="TOC Heading"/>
    <w:basedOn w:val="berschrift1"/>
    <w:next w:val="Standard"/>
    <w:uiPriority w:val="39"/>
    <w:semiHidden/>
    <w:unhideWhenUsed/>
    <w:qFormat/>
    <w:rsid w:val="00F339A3"/>
    <w:pPr>
      <w:outlineLvl w:val="9"/>
    </w:pPr>
    <w:rPr>
      <w:lang w:bidi="en-US"/>
    </w:rPr>
  </w:style>
  <w:style w:type="paragraph" w:styleId="Verzeichnis1">
    <w:name w:val="toc 1"/>
    <w:basedOn w:val="Standard"/>
    <w:next w:val="Standard"/>
    <w:autoRedefine/>
    <w:uiPriority w:val="39"/>
    <w:unhideWhenUsed/>
    <w:rsid w:val="002C0678"/>
    <w:pPr>
      <w:spacing w:after="100"/>
    </w:pPr>
  </w:style>
  <w:style w:type="character" w:customStyle="1" w:styleId="berschrift2Zchn">
    <w:name w:val="Überschrift 2 Zchn"/>
    <w:basedOn w:val="Absatz-Standardschriftart"/>
    <w:link w:val="berschrift2"/>
    <w:uiPriority w:val="9"/>
    <w:rsid w:val="00F339A3"/>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F339A3"/>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rsid w:val="00F339A3"/>
    <w:rPr>
      <w:rFonts w:asciiTheme="majorHAnsi" w:eastAsiaTheme="majorEastAsia" w:hAnsiTheme="majorHAnsi" w:cstheme="majorBidi"/>
      <w:b/>
      <w:bCs/>
      <w:i/>
      <w:iCs/>
    </w:rPr>
  </w:style>
  <w:style w:type="paragraph" w:styleId="Verzeichnis2">
    <w:name w:val="toc 2"/>
    <w:basedOn w:val="Standard"/>
    <w:next w:val="Standard"/>
    <w:autoRedefine/>
    <w:uiPriority w:val="39"/>
    <w:unhideWhenUsed/>
    <w:rsid w:val="002C0678"/>
    <w:pPr>
      <w:spacing w:after="100"/>
      <w:ind w:left="220"/>
    </w:pPr>
  </w:style>
  <w:style w:type="paragraph" w:styleId="Verzeichnis3">
    <w:name w:val="toc 3"/>
    <w:basedOn w:val="Standard"/>
    <w:next w:val="Standard"/>
    <w:autoRedefine/>
    <w:uiPriority w:val="39"/>
    <w:unhideWhenUsed/>
    <w:rsid w:val="002C0678"/>
    <w:pPr>
      <w:spacing w:after="100"/>
      <w:ind w:left="440"/>
    </w:pPr>
  </w:style>
  <w:style w:type="paragraph" w:styleId="KeinLeerraum">
    <w:name w:val="No Spacing"/>
    <w:basedOn w:val="Standard"/>
    <w:uiPriority w:val="1"/>
    <w:qFormat/>
    <w:rsid w:val="00F339A3"/>
    <w:pPr>
      <w:spacing w:after="0" w:line="240" w:lineRule="auto"/>
    </w:pPr>
  </w:style>
  <w:style w:type="paragraph" w:styleId="Beschriftung">
    <w:name w:val="caption"/>
    <w:basedOn w:val="Standard"/>
    <w:next w:val="Standard"/>
    <w:uiPriority w:val="35"/>
    <w:unhideWhenUsed/>
    <w:rsid w:val="0097200E"/>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97200E"/>
    <w:pPr>
      <w:spacing w:after="0"/>
    </w:pPr>
  </w:style>
  <w:style w:type="paragraph" w:styleId="Funotentext">
    <w:name w:val="footnote text"/>
    <w:basedOn w:val="Standard"/>
    <w:link w:val="FunotentextZchn"/>
    <w:uiPriority w:val="99"/>
    <w:semiHidden/>
    <w:unhideWhenUsed/>
    <w:rsid w:val="00E04F8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04F80"/>
    <w:rPr>
      <w:sz w:val="20"/>
      <w:szCs w:val="20"/>
    </w:rPr>
  </w:style>
  <w:style w:type="character" w:styleId="Funotenzeichen">
    <w:name w:val="footnote reference"/>
    <w:basedOn w:val="Absatz-Standardschriftart"/>
    <w:uiPriority w:val="99"/>
    <w:semiHidden/>
    <w:unhideWhenUsed/>
    <w:rsid w:val="00E04F80"/>
    <w:rPr>
      <w:vertAlign w:val="superscript"/>
    </w:rPr>
  </w:style>
  <w:style w:type="character" w:customStyle="1" w:styleId="berschrift5Zchn">
    <w:name w:val="Überschrift 5 Zchn"/>
    <w:basedOn w:val="Absatz-Standardschriftart"/>
    <w:link w:val="berschrift5"/>
    <w:uiPriority w:val="9"/>
    <w:semiHidden/>
    <w:rsid w:val="00F339A3"/>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F339A3"/>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F339A3"/>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F339A3"/>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F339A3"/>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F339A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10"/>
    <w:rsid w:val="00F339A3"/>
    <w:rPr>
      <w:rFonts w:asciiTheme="majorHAnsi" w:eastAsiaTheme="majorEastAsia" w:hAnsiTheme="majorHAnsi" w:cstheme="majorBidi"/>
      <w:spacing w:val="5"/>
      <w:sz w:val="52"/>
      <w:szCs w:val="52"/>
    </w:rPr>
  </w:style>
  <w:style w:type="paragraph" w:styleId="Untertitel">
    <w:name w:val="Subtitle"/>
    <w:basedOn w:val="Standard"/>
    <w:next w:val="Standard"/>
    <w:link w:val="UntertitelZchn"/>
    <w:uiPriority w:val="11"/>
    <w:qFormat/>
    <w:rsid w:val="00F339A3"/>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F339A3"/>
    <w:rPr>
      <w:rFonts w:asciiTheme="majorHAnsi" w:eastAsiaTheme="majorEastAsia" w:hAnsiTheme="majorHAnsi" w:cstheme="majorBidi"/>
      <w:i/>
      <w:iCs/>
      <w:spacing w:val="13"/>
      <w:sz w:val="24"/>
      <w:szCs w:val="24"/>
    </w:rPr>
  </w:style>
  <w:style w:type="character" w:styleId="Fett">
    <w:name w:val="Strong"/>
    <w:uiPriority w:val="22"/>
    <w:qFormat/>
    <w:rsid w:val="00F339A3"/>
    <w:rPr>
      <w:b/>
      <w:bCs/>
    </w:rPr>
  </w:style>
  <w:style w:type="character" w:styleId="Hervorhebung">
    <w:name w:val="Emphasis"/>
    <w:uiPriority w:val="20"/>
    <w:qFormat/>
    <w:rsid w:val="00F339A3"/>
    <w:rPr>
      <w:b/>
      <w:bCs/>
      <w:i/>
      <w:iCs/>
      <w:spacing w:val="10"/>
      <w:bdr w:val="none" w:sz="0" w:space="0" w:color="auto"/>
      <w:shd w:val="clear" w:color="auto" w:fill="auto"/>
    </w:rPr>
  </w:style>
  <w:style w:type="paragraph" w:styleId="Zitat">
    <w:name w:val="Quote"/>
    <w:basedOn w:val="Standard"/>
    <w:next w:val="Standard"/>
    <w:link w:val="ZitatZchn"/>
    <w:uiPriority w:val="29"/>
    <w:qFormat/>
    <w:rsid w:val="00F339A3"/>
    <w:pPr>
      <w:spacing w:before="200" w:after="0"/>
      <w:ind w:left="360" w:right="360"/>
    </w:pPr>
    <w:rPr>
      <w:i/>
      <w:iCs/>
    </w:rPr>
  </w:style>
  <w:style w:type="character" w:customStyle="1" w:styleId="ZitatZchn">
    <w:name w:val="Zitat Zchn"/>
    <w:basedOn w:val="Absatz-Standardschriftart"/>
    <w:link w:val="Zitat"/>
    <w:uiPriority w:val="29"/>
    <w:rsid w:val="00F339A3"/>
    <w:rPr>
      <w:i/>
      <w:iCs/>
    </w:rPr>
  </w:style>
  <w:style w:type="paragraph" w:styleId="IntensivesZitat">
    <w:name w:val="Intense Quote"/>
    <w:basedOn w:val="Standard"/>
    <w:next w:val="Standard"/>
    <w:link w:val="IntensivesZitatZchn"/>
    <w:uiPriority w:val="30"/>
    <w:qFormat/>
    <w:rsid w:val="00F339A3"/>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F339A3"/>
    <w:rPr>
      <w:b/>
      <w:bCs/>
      <w:i/>
      <w:iCs/>
    </w:rPr>
  </w:style>
  <w:style w:type="character" w:styleId="SchwacheHervorhebung">
    <w:name w:val="Subtle Emphasis"/>
    <w:uiPriority w:val="19"/>
    <w:qFormat/>
    <w:rsid w:val="00F339A3"/>
    <w:rPr>
      <w:i/>
      <w:iCs/>
    </w:rPr>
  </w:style>
  <w:style w:type="character" w:styleId="IntensiveHervorhebung">
    <w:name w:val="Intense Emphasis"/>
    <w:uiPriority w:val="21"/>
    <w:qFormat/>
    <w:rsid w:val="00F339A3"/>
    <w:rPr>
      <w:b/>
      <w:bCs/>
    </w:rPr>
  </w:style>
  <w:style w:type="character" w:styleId="SchwacherVerweis">
    <w:name w:val="Subtle Reference"/>
    <w:uiPriority w:val="31"/>
    <w:qFormat/>
    <w:rsid w:val="00F339A3"/>
    <w:rPr>
      <w:smallCaps/>
    </w:rPr>
  </w:style>
  <w:style w:type="character" w:styleId="IntensiverVerweis">
    <w:name w:val="Intense Reference"/>
    <w:uiPriority w:val="32"/>
    <w:qFormat/>
    <w:rsid w:val="00F339A3"/>
    <w:rPr>
      <w:smallCaps/>
      <w:spacing w:val="5"/>
      <w:u w:val="single"/>
    </w:rPr>
  </w:style>
  <w:style w:type="character" w:styleId="Buchtitel">
    <w:name w:val="Book Title"/>
    <w:uiPriority w:val="33"/>
    <w:qFormat/>
    <w:rsid w:val="00F339A3"/>
    <w:rPr>
      <w:i/>
      <w:iCs/>
      <w:smallCaps/>
      <w:spacing w:val="5"/>
    </w:rPr>
  </w:style>
  <w:style w:type="character" w:styleId="BesuchterHyperlink">
    <w:name w:val="FollowedHyperlink"/>
    <w:basedOn w:val="Absatz-Standardschriftart"/>
    <w:uiPriority w:val="99"/>
    <w:semiHidden/>
    <w:unhideWhenUsed/>
    <w:rsid w:val="00F73AB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339A3"/>
  </w:style>
  <w:style w:type="paragraph" w:styleId="berschrift1">
    <w:name w:val="heading 1"/>
    <w:basedOn w:val="Standard"/>
    <w:next w:val="Standard"/>
    <w:link w:val="berschrift1Zchn"/>
    <w:uiPriority w:val="9"/>
    <w:qFormat/>
    <w:rsid w:val="00F339A3"/>
    <w:pPr>
      <w:spacing w:before="480" w:after="0"/>
      <w:contextualSpacing/>
      <w:outlineLvl w:val="0"/>
    </w:pPr>
    <w:rPr>
      <w:rFonts w:asciiTheme="majorHAnsi" w:eastAsiaTheme="majorEastAsia" w:hAnsiTheme="majorHAnsi" w:cstheme="majorBidi"/>
      <w:b/>
      <w:bCs/>
      <w:sz w:val="28"/>
      <w:szCs w:val="28"/>
    </w:rPr>
  </w:style>
  <w:style w:type="paragraph" w:styleId="berschrift2">
    <w:name w:val="heading 2"/>
    <w:basedOn w:val="Standard"/>
    <w:next w:val="Standard"/>
    <w:link w:val="berschrift2Zchn"/>
    <w:uiPriority w:val="9"/>
    <w:unhideWhenUsed/>
    <w:qFormat/>
    <w:rsid w:val="00F339A3"/>
    <w:pPr>
      <w:spacing w:before="200" w:after="0"/>
      <w:outlineLvl w:val="1"/>
    </w:pPr>
    <w:rPr>
      <w:rFonts w:asciiTheme="majorHAnsi" w:eastAsiaTheme="majorEastAsia" w:hAnsiTheme="majorHAnsi" w:cstheme="majorBidi"/>
      <w:b/>
      <w:bCs/>
      <w:sz w:val="26"/>
      <w:szCs w:val="26"/>
    </w:rPr>
  </w:style>
  <w:style w:type="paragraph" w:styleId="berschrift3">
    <w:name w:val="heading 3"/>
    <w:basedOn w:val="Standard"/>
    <w:next w:val="Standard"/>
    <w:link w:val="berschrift3Zchn"/>
    <w:uiPriority w:val="9"/>
    <w:unhideWhenUsed/>
    <w:qFormat/>
    <w:rsid w:val="00F339A3"/>
    <w:pPr>
      <w:spacing w:before="200" w:after="0" w:line="271" w:lineRule="auto"/>
      <w:outlineLvl w:val="2"/>
    </w:pPr>
    <w:rPr>
      <w:rFonts w:asciiTheme="majorHAnsi" w:eastAsiaTheme="majorEastAsia" w:hAnsiTheme="majorHAnsi" w:cstheme="majorBidi"/>
      <w:b/>
      <w:bCs/>
    </w:rPr>
  </w:style>
  <w:style w:type="paragraph" w:styleId="berschrift4">
    <w:name w:val="heading 4"/>
    <w:basedOn w:val="Standard"/>
    <w:next w:val="Standard"/>
    <w:link w:val="berschrift4Zchn"/>
    <w:uiPriority w:val="9"/>
    <w:unhideWhenUsed/>
    <w:qFormat/>
    <w:rsid w:val="00F339A3"/>
    <w:pPr>
      <w:spacing w:before="200" w:after="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F339A3"/>
    <w:pPr>
      <w:spacing w:before="200" w:after="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F339A3"/>
    <w:pPr>
      <w:spacing w:after="0"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F339A3"/>
    <w:pPr>
      <w:spacing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F339A3"/>
    <w:pPr>
      <w:spacing w:after="0"/>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F339A3"/>
    <w:pPr>
      <w:spacing w:after="0"/>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C34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C3477"/>
  </w:style>
  <w:style w:type="paragraph" w:styleId="Fuzeile">
    <w:name w:val="footer"/>
    <w:basedOn w:val="Standard"/>
    <w:link w:val="FuzeileZchn"/>
    <w:uiPriority w:val="99"/>
    <w:unhideWhenUsed/>
    <w:rsid w:val="00AC34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C3477"/>
  </w:style>
  <w:style w:type="paragraph" w:styleId="Sprechblasentext">
    <w:name w:val="Balloon Text"/>
    <w:basedOn w:val="Standard"/>
    <w:link w:val="SprechblasentextZchn"/>
    <w:uiPriority w:val="99"/>
    <w:semiHidden/>
    <w:unhideWhenUsed/>
    <w:rsid w:val="00AC347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C3477"/>
    <w:rPr>
      <w:rFonts w:ascii="Tahoma" w:hAnsi="Tahoma" w:cs="Tahoma"/>
      <w:sz w:val="16"/>
      <w:szCs w:val="16"/>
    </w:rPr>
  </w:style>
  <w:style w:type="table" w:styleId="Tabellenraster">
    <w:name w:val="Table Grid"/>
    <w:basedOn w:val="NormaleTabelle"/>
    <w:uiPriority w:val="59"/>
    <w:rsid w:val="0087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669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rsid w:val="000669B4"/>
    <w:rPr>
      <w:rFonts w:ascii="Courier New" w:eastAsia="Times New Roman" w:hAnsi="Courier New" w:cs="Courier New"/>
      <w:sz w:val="20"/>
      <w:szCs w:val="20"/>
      <w:lang w:eastAsia="de-DE"/>
    </w:rPr>
  </w:style>
  <w:style w:type="character" w:styleId="Hyperlink">
    <w:name w:val="Hyperlink"/>
    <w:basedOn w:val="Absatz-Standardschriftart"/>
    <w:uiPriority w:val="99"/>
    <w:unhideWhenUsed/>
    <w:rsid w:val="00D728BF"/>
    <w:rPr>
      <w:color w:val="0000FF" w:themeColor="hyperlink"/>
      <w:u w:val="single"/>
    </w:rPr>
  </w:style>
  <w:style w:type="paragraph" w:styleId="Listenabsatz">
    <w:name w:val="List Paragraph"/>
    <w:basedOn w:val="Standard"/>
    <w:uiPriority w:val="34"/>
    <w:qFormat/>
    <w:rsid w:val="00F339A3"/>
    <w:pPr>
      <w:ind w:left="720"/>
      <w:contextualSpacing/>
    </w:pPr>
  </w:style>
  <w:style w:type="character" w:customStyle="1" w:styleId="apple-converted-space">
    <w:name w:val="apple-converted-space"/>
    <w:basedOn w:val="Absatz-Standardschriftart"/>
    <w:rsid w:val="007A613B"/>
  </w:style>
  <w:style w:type="character" w:customStyle="1" w:styleId="berschrift1Zchn">
    <w:name w:val="Überschrift 1 Zchn"/>
    <w:basedOn w:val="Absatz-Standardschriftart"/>
    <w:link w:val="berschrift1"/>
    <w:uiPriority w:val="9"/>
    <w:rsid w:val="00F339A3"/>
    <w:rPr>
      <w:rFonts w:asciiTheme="majorHAnsi" w:eastAsiaTheme="majorEastAsia" w:hAnsiTheme="majorHAnsi" w:cstheme="majorBidi"/>
      <w:b/>
      <w:bCs/>
      <w:sz w:val="28"/>
      <w:szCs w:val="28"/>
    </w:rPr>
  </w:style>
  <w:style w:type="paragraph" w:styleId="Literaturverzeichnis">
    <w:name w:val="Bibliography"/>
    <w:basedOn w:val="Standard"/>
    <w:next w:val="Standard"/>
    <w:uiPriority w:val="37"/>
    <w:unhideWhenUsed/>
    <w:rsid w:val="00904CCF"/>
  </w:style>
  <w:style w:type="paragraph" w:styleId="Inhaltsverzeichnisberschrift">
    <w:name w:val="TOC Heading"/>
    <w:basedOn w:val="berschrift1"/>
    <w:next w:val="Standard"/>
    <w:uiPriority w:val="39"/>
    <w:semiHidden/>
    <w:unhideWhenUsed/>
    <w:qFormat/>
    <w:rsid w:val="00F339A3"/>
    <w:pPr>
      <w:outlineLvl w:val="9"/>
    </w:pPr>
    <w:rPr>
      <w:lang w:bidi="en-US"/>
    </w:rPr>
  </w:style>
  <w:style w:type="paragraph" w:styleId="Verzeichnis1">
    <w:name w:val="toc 1"/>
    <w:basedOn w:val="Standard"/>
    <w:next w:val="Standard"/>
    <w:autoRedefine/>
    <w:uiPriority w:val="39"/>
    <w:unhideWhenUsed/>
    <w:rsid w:val="002C0678"/>
    <w:pPr>
      <w:spacing w:after="100"/>
    </w:pPr>
  </w:style>
  <w:style w:type="character" w:customStyle="1" w:styleId="berschrift2Zchn">
    <w:name w:val="Überschrift 2 Zchn"/>
    <w:basedOn w:val="Absatz-Standardschriftart"/>
    <w:link w:val="berschrift2"/>
    <w:uiPriority w:val="9"/>
    <w:rsid w:val="00F339A3"/>
    <w:rPr>
      <w:rFonts w:asciiTheme="majorHAnsi" w:eastAsiaTheme="majorEastAsia" w:hAnsiTheme="majorHAnsi" w:cstheme="majorBidi"/>
      <w:b/>
      <w:bCs/>
      <w:sz w:val="26"/>
      <w:szCs w:val="26"/>
    </w:rPr>
  </w:style>
  <w:style w:type="character" w:customStyle="1" w:styleId="berschrift3Zchn">
    <w:name w:val="Überschrift 3 Zchn"/>
    <w:basedOn w:val="Absatz-Standardschriftart"/>
    <w:link w:val="berschrift3"/>
    <w:uiPriority w:val="9"/>
    <w:rsid w:val="00F339A3"/>
    <w:rPr>
      <w:rFonts w:asciiTheme="majorHAnsi" w:eastAsiaTheme="majorEastAsia" w:hAnsiTheme="majorHAnsi" w:cstheme="majorBidi"/>
      <w:b/>
      <w:bCs/>
    </w:rPr>
  </w:style>
  <w:style w:type="character" w:customStyle="1" w:styleId="berschrift4Zchn">
    <w:name w:val="Überschrift 4 Zchn"/>
    <w:basedOn w:val="Absatz-Standardschriftart"/>
    <w:link w:val="berschrift4"/>
    <w:uiPriority w:val="9"/>
    <w:rsid w:val="00F339A3"/>
    <w:rPr>
      <w:rFonts w:asciiTheme="majorHAnsi" w:eastAsiaTheme="majorEastAsia" w:hAnsiTheme="majorHAnsi" w:cstheme="majorBidi"/>
      <w:b/>
      <w:bCs/>
      <w:i/>
      <w:iCs/>
    </w:rPr>
  </w:style>
  <w:style w:type="paragraph" w:styleId="Verzeichnis2">
    <w:name w:val="toc 2"/>
    <w:basedOn w:val="Standard"/>
    <w:next w:val="Standard"/>
    <w:autoRedefine/>
    <w:uiPriority w:val="39"/>
    <w:unhideWhenUsed/>
    <w:rsid w:val="002C0678"/>
    <w:pPr>
      <w:spacing w:after="100"/>
      <w:ind w:left="220"/>
    </w:pPr>
  </w:style>
  <w:style w:type="paragraph" w:styleId="Verzeichnis3">
    <w:name w:val="toc 3"/>
    <w:basedOn w:val="Standard"/>
    <w:next w:val="Standard"/>
    <w:autoRedefine/>
    <w:uiPriority w:val="39"/>
    <w:unhideWhenUsed/>
    <w:rsid w:val="002C0678"/>
    <w:pPr>
      <w:spacing w:after="100"/>
      <w:ind w:left="440"/>
    </w:pPr>
  </w:style>
  <w:style w:type="paragraph" w:styleId="KeinLeerraum">
    <w:name w:val="No Spacing"/>
    <w:basedOn w:val="Standard"/>
    <w:uiPriority w:val="1"/>
    <w:qFormat/>
    <w:rsid w:val="00F339A3"/>
    <w:pPr>
      <w:spacing w:after="0" w:line="240" w:lineRule="auto"/>
    </w:pPr>
  </w:style>
  <w:style w:type="paragraph" w:styleId="Beschriftung">
    <w:name w:val="caption"/>
    <w:basedOn w:val="Standard"/>
    <w:next w:val="Standard"/>
    <w:uiPriority w:val="35"/>
    <w:unhideWhenUsed/>
    <w:rsid w:val="0097200E"/>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97200E"/>
    <w:pPr>
      <w:spacing w:after="0"/>
    </w:pPr>
  </w:style>
  <w:style w:type="paragraph" w:styleId="Funotentext">
    <w:name w:val="footnote text"/>
    <w:basedOn w:val="Standard"/>
    <w:link w:val="FunotentextZchn"/>
    <w:uiPriority w:val="99"/>
    <w:semiHidden/>
    <w:unhideWhenUsed/>
    <w:rsid w:val="00E04F8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04F80"/>
    <w:rPr>
      <w:sz w:val="20"/>
      <w:szCs w:val="20"/>
    </w:rPr>
  </w:style>
  <w:style w:type="character" w:styleId="Funotenzeichen">
    <w:name w:val="footnote reference"/>
    <w:basedOn w:val="Absatz-Standardschriftart"/>
    <w:uiPriority w:val="99"/>
    <w:semiHidden/>
    <w:unhideWhenUsed/>
    <w:rsid w:val="00E04F80"/>
    <w:rPr>
      <w:vertAlign w:val="superscript"/>
    </w:rPr>
  </w:style>
  <w:style w:type="character" w:customStyle="1" w:styleId="berschrift5Zchn">
    <w:name w:val="Überschrift 5 Zchn"/>
    <w:basedOn w:val="Absatz-Standardschriftart"/>
    <w:link w:val="berschrift5"/>
    <w:uiPriority w:val="9"/>
    <w:semiHidden/>
    <w:rsid w:val="00F339A3"/>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F339A3"/>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F339A3"/>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F339A3"/>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F339A3"/>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F339A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10"/>
    <w:rsid w:val="00F339A3"/>
    <w:rPr>
      <w:rFonts w:asciiTheme="majorHAnsi" w:eastAsiaTheme="majorEastAsia" w:hAnsiTheme="majorHAnsi" w:cstheme="majorBidi"/>
      <w:spacing w:val="5"/>
      <w:sz w:val="52"/>
      <w:szCs w:val="52"/>
    </w:rPr>
  </w:style>
  <w:style w:type="paragraph" w:styleId="Untertitel">
    <w:name w:val="Subtitle"/>
    <w:basedOn w:val="Standard"/>
    <w:next w:val="Standard"/>
    <w:link w:val="UntertitelZchn"/>
    <w:uiPriority w:val="11"/>
    <w:qFormat/>
    <w:rsid w:val="00F339A3"/>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F339A3"/>
    <w:rPr>
      <w:rFonts w:asciiTheme="majorHAnsi" w:eastAsiaTheme="majorEastAsia" w:hAnsiTheme="majorHAnsi" w:cstheme="majorBidi"/>
      <w:i/>
      <w:iCs/>
      <w:spacing w:val="13"/>
      <w:sz w:val="24"/>
      <w:szCs w:val="24"/>
    </w:rPr>
  </w:style>
  <w:style w:type="character" w:styleId="Fett">
    <w:name w:val="Strong"/>
    <w:uiPriority w:val="22"/>
    <w:qFormat/>
    <w:rsid w:val="00F339A3"/>
    <w:rPr>
      <w:b/>
      <w:bCs/>
    </w:rPr>
  </w:style>
  <w:style w:type="character" w:styleId="Hervorhebung">
    <w:name w:val="Emphasis"/>
    <w:uiPriority w:val="20"/>
    <w:qFormat/>
    <w:rsid w:val="00F339A3"/>
    <w:rPr>
      <w:b/>
      <w:bCs/>
      <w:i/>
      <w:iCs/>
      <w:spacing w:val="10"/>
      <w:bdr w:val="none" w:sz="0" w:space="0" w:color="auto"/>
      <w:shd w:val="clear" w:color="auto" w:fill="auto"/>
    </w:rPr>
  </w:style>
  <w:style w:type="paragraph" w:styleId="Zitat">
    <w:name w:val="Quote"/>
    <w:basedOn w:val="Standard"/>
    <w:next w:val="Standard"/>
    <w:link w:val="ZitatZchn"/>
    <w:uiPriority w:val="29"/>
    <w:qFormat/>
    <w:rsid w:val="00F339A3"/>
    <w:pPr>
      <w:spacing w:before="200" w:after="0"/>
      <w:ind w:left="360" w:right="360"/>
    </w:pPr>
    <w:rPr>
      <w:i/>
      <w:iCs/>
    </w:rPr>
  </w:style>
  <w:style w:type="character" w:customStyle="1" w:styleId="ZitatZchn">
    <w:name w:val="Zitat Zchn"/>
    <w:basedOn w:val="Absatz-Standardschriftart"/>
    <w:link w:val="Zitat"/>
    <w:uiPriority w:val="29"/>
    <w:rsid w:val="00F339A3"/>
    <w:rPr>
      <w:i/>
      <w:iCs/>
    </w:rPr>
  </w:style>
  <w:style w:type="paragraph" w:styleId="IntensivesZitat">
    <w:name w:val="Intense Quote"/>
    <w:basedOn w:val="Standard"/>
    <w:next w:val="Standard"/>
    <w:link w:val="IntensivesZitatZchn"/>
    <w:uiPriority w:val="30"/>
    <w:qFormat/>
    <w:rsid w:val="00F339A3"/>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F339A3"/>
    <w:rPr>
      <w:b/>
      <w:bCs/>
      <w:i/>
      <w:iCs/>
    </w:rPr>
  </w:style>
  <w:style w:type="character" w:styleId="SchwacheHervorhebung">
    <w:name w:val="Subtle Emphasis"/>
    <w:uiPriority w:val="19"/>
    <w:qFormat/>
    <w:rsid w:val="00F339A3"/>
    <w:rPr>
      <w:i/>
      <w:iCs/>
    </w:rPr>
  </w:style>
  <w:style w:type="character" w:styleId="IntensiveHervorhebung">
    <w:name w:val="Intense Emphasis"/>
    <w:uiPriority w:val="21"/>
    <w:qFormat/>
    <w:rsid w:val="00F339A3"/>
    <w:rPr>
      <w:b/>
      <w:bCs/>
    </w:rPr>
  </w:style>
  <w:style w:type="character" w:styleId="SchwacherVerweis">
    <w:name w:val="Subtle Reference"/>
    <w:uiPriority w:val="31"/>
    <w:qFormat/>
    <w:rsid w:val="00F339A3"/>
    <w:rPr>
      <w:smallCaps/>
    </w:rPr>
  </w:style>
  <w:style w:type="character" w:styleId="IntensiverVerweis">
    <w:name w:val="Intense Reference"/>
    <w:uiPriority w:val="32"/>
    <w:qFormat/>
    <w:rsid w:val="00F339A3"/>
    <w:rPr>
      <w:smallCaps/>
      <w:spacing w:val="5"/>
      <w:u w:val="single"/>
    </w:rPr>
  </w:style>
  <w:style w:type="character" w:styleId="Buchtitel">
    <w:name w:val="Book Title"/>
    <w:uiPriority w:val="33"/>
    <w:qFormat/>
    <w:rsid w:val="00F339A3"/>
    <w:rPr>
      <w:i/>
      <w:iCs/>
      <w:smallCaps/>
      <w:spacing w:val="5"/>
    </w:rPr>
  </w:style>
  <w:style w:type="character" w:styleId="BesuchterHyperlink">
    <w:name w:val="FollowedHyperlink"/>
    <w:basedOn w:val="Absatz-Standardschriftart"/>
    <w:uiPriority w:val="99"/>
    <w:semiHidden/>
    <w:unhideWhenUsed/>
    <w:rsid w:val="00F73AB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515546">
      <w:bodyDiv w:val="1"/>
      <w:marLeft w:val="0"/>
      <w:marRight w:val="0"/>
      <w:marTop w:val="0"/>
      <w:marBottom w:val="0"/>
      <w:divBdr>
        <w:top w:val="none" w:sz="0" w:space="0" w:color="auto"/>
        <w:left w:val="none" w:sz="0" w:space="0" w:color="auto"/>
        <w:bottom w:val="none" w:sz="0" w:space="0" w:color="auto"/>
        <w:right w:val="none" w:sz="0" w:space="0" w:color="auto"/>
      </w:divBdr>
    </w:div>
    <w:div w:id="111828274">
      <w:bodyDiv w:val="1"/>
      <w:marLeft w:val="0"/>
      <w:marRight w:val="0"/>
      <w:marTop w:val="0"/>
      <w:marBottom w:val="0"/>
      <w:divBdr>
        <w:top w:val="none" w:sz="0" w:space="0" w:color="auto"/>
        <w:left w:val="none" w:sz="0" w:space="0" w:color="auto"/>
        <w:bottom w:val="none" w:sz="0" w:space="0" w:color="auto"/>
        <w:right w:val="none" w:sz="0" w:space="0" w:color="auto"/>
      </w:divBdr>
    </w:div>
    <w:div w:id="126895484">
      <w:bodyDiv w:val="1"/>
      <w:marLeft w:val="0"/>
      <w:marRight w:val="0"/>
      <w:marTop w:val="0"/>
      <w:marBottom w:val="0"/>
      <w:divBdr>
        <w:top w:val="none" w:sz="0" w:space="0" w:color="auto"/>
        <w:left w:val="none" w:sz="0" w:space="0" w:color="auto"/>
        <w:bottom w:val="none" w:sz="0" w:space="0" w:color="auto"/>
        <w:right w:val="none" w:sz="0" w:space="0" w:color="auto"/>
      </w:divBdr>
    </w:div>
    <w:div w:id="191722384">
      <w:bodyDiv w:val="1"/>
      <w:marLeft w:val="0"/>
      <w:marRight w:val="0"/>
      <w:marTop w:val="0"/>
      <w:marBottom w:val="0"/>
      <w:divBdr>
        <w:top w:val="none" w:sz="0" w:space="0" w:color="auto"/>
        <w:left w:val="none" w:sz="0" w:space="0" w:color="auto"/>
        <w:bottom w:val="none" w:sz="0" w:space="0" w:color="auto"/>
        <w:right w:val="none" w:sz="0" w:space="0" w:color="auto"/>
      </w:divBdr>
      <w:divsChild>
        <w:div w:id="1348363011">
          <w:marLeft w:val="0"/>
          <w:marRight w:val="0"/>
          <w:marTop w:val="0"/>
          <w:marBottom w:val="0"/>
          <w:divBdr>
            <w:top w:val="none" w:sz="0" w:space="0" w:color="auto"/>
            <w:left w:val="none" w:sz="0" w:space="0" w:color="auto"/>
            <w:bottom w:val="none" w:sz="0" w:space="0" w:color="auto"/>
            <w:right w:val="none" w:sz="0" w:space="0" w:color="auto"/>
          </w:divBdr>
        </w:div>
        <w:div w:id="330181883">
          <w:marLeft w:val="0"/>
          <w:marRight w:val="0"/>
          <w:marTop w:val="0"/>
          <w:marBottom w:val="0"/>
          <w:divBdr>
            <w:top w:val="none" w:sz="0" w:space="0" w:color="auto"/>
            <w:left w:val="none" w:sz="0" w:space="0" w:color="auto"/>
            <w:bottom w:val="none" w:sz="0" w:space="0" w:color="auto"/>
            <w:right w:val="none" w:sz="0" w:space="0" w:color="auto"/>
          </w:divBdr>
        </w:div>
        <w:div w:id="484517600">
          <w:marLeft w:val="0"/>
          <w:marRight w:val="0"/>
          <w:marTop w:val="0"/>
          <w:marBottom w:val="0"/>
          <w:divBdr>
            <w:top w:val="none" w:sz="0" w:space="0" w:color="auto"/>
            <w:left w:val="none" w:sz="0" w:space="0" w:color="auto"/>
            <w:bottom w:val="none" w:sz="0" w:space="0" w:color="auto"/>
            <w:right w:val="none" w:sz="0" w:space="0" w:color="auto"/>
          </w:divBdr>
        </w:div>
        <w:div w:id="90125639">
          <w:marLeft w:val="0"/>
          <w:marRight w:val="0"/>
          <w:marTop w:val="0"/>
          <w:marBottom w:val="0"/>
          <w:divBdr>
            <w:top w:val="none" w:sz="0" w:space="0" w:color="auto"/>
            <w:left w:val="none" w:sz="0" w:space="0" w:color="auto"/>
            <w:bottom w:val="none" w:sz="0" w:space="0" w:color="auto"/>
            <w:right w:val="none" w:sz="0" w:space="0" w:color="auto"/>
          </w:divBdr>
        </w:div>
      </w:divsChild>
    </w:div>
    <w:div w:id="265231338">
      <w:bodyDiv w:val="1"/>
      <w:marLeft w:val="0"/>
      <w:marRight w:val="0"/>
      <w:marTop w:val="0"/>
      <w:marBottom w:val="0"/>
      <w:divBdr>
        <w:top w:val="none" w:sz="0" w:space="0" w:color="auto"/>
        <w:left w:val="none" w:sz="0" w:space="0" w:color="auto"/>
        <w:bottom w:val="none" w:sz="0" w:space="0" w:color="auto"/>
        <w:right w:val="none" w:sz="0" w:space="0" w:color="auto"/>
      </w:divBdr>
    </w:div>
    <w:div w:id="394663139">
      <w:bodyDiv w:val="1"/>
      <w:marLeft w:val="0"/>
      <w:marRight w:val="0"/>
      <w:marTop w:val="0"/>
      <w:marBottom w:val="0"/>
      <w:divBdr>
        <w:top w:val="none" w:sz="0" w:space="0" w:color="auto"/>
        <w:left w:val="none" w:sz="0" w:space="0" w:color="auto"/>
        <w:bottom w:val="none" w:sz="0" w:space="0" w:color="auto"/>
        <w:right w:val="none" w:sz="0" w:space="0" w:color="auto"/>
      </w:divBdr>
    </w:div>
    <w:div w:id="418646557">
      <w:bodyDiv w:val="1"/>
      <w:marLeft w:val="0"/>
      <w:marRight w:val="0"/>
      <w:marTop w:val="0"/>
      <w:marBottom w:val="0"/>
      <w:divBdr>
        <w:top w:val="none" w:sz="0" w:space="0" w:color="auto"/>
        <w:left w:val="none" w:sz="0" w:space="0" w:color="auto"/>
        <w:bottom w:val="none" w:sz="0" w:space="0" w:color="auto"/>
        <w:right w:val="none" w:sz="0" w:space="0" w:color="auto"/>
      </w:divBdr>
    </w:div>
    <w:div w:id="422335807">
      <w:bodyDiv w:val="1"/>
      <w:marLeft w:val="0"/>
      <w:marRight w:val="0"/>
      <w:marTop w:val="0"/>
      <w:marBottom w:val="0"/>
      <w:divBdr>
        <w:top w:val="none" w:sz="0" w:space="0" w:color="auto"/>
        <w:left w:val="none" w:sz="0" w:space="0" w:color="auto"/>
        <w:bottom w:val="none" w:sz="0" w:space="0" w:color="auto"/>
        <w:right w:val="none" w:sz="0" w:space="0" w:color="auto"/>
      </w:divBdr>
    </w:div>
    <w:div w:id="559562550">
      <w:bodyDiv w:val="1"/>
      <w:marLeft w:val="0"/>
      <w:marRight w:val="0"/>
      <w:marTop w:val="0"/>
      <w:marBottom w:val="0"/>
      <w:divBdr>
        <w:top w:val="none" w:sz="0" w:space="0" w:color="auto"/>
        <w:left w:val="none" w:sz="0" w:space="0" w:color="auto"/>
        <w:bottom w:val="none" w:sz="0" w:space="0" w:color="auto"/>
        <w:right w:val="none" w:sz="0" w:space="0" w:color="auto"/>
      </w:divBdr>
    </w:div>
    <w:div w:id="612327809">
      <w:bodyDiv w:val="1"/>
      <w:marLeft w:val="0"/>
      <w:marRight w:val="0"/>
      <w:marTop w:val="0"/>
      <w:marBottom w:val="0"/>
      <w:divBdr>
        <w:top w:val="none" w:sz="0" w:space="0" w:color="auto"/>
        <w:left w:val="none" w:sz="0" w:space="0" w:color="auto"/>
        <w:bottom w:val="none" w:sz="0" w:space="0" w:color="auto"/>
        <w:right w:val="none" w:sz="0" w:space="0" w:color="auto"/>
      </w:divBdr>
    </w:div>
    <w:div w:id="697046307">
      <w:bodyDiv w:val="1"/>
      <w:marLeft w:val="0"/>
      <w:marRight w:val="0"/>
      <w:marTop w:val="0"/>
      <w:marBottom w:val="0"/>
      <w:divBdr>
        <w:top w:val="none" w:sz="0" w:space="0" w:color="auto"/>
        <w:left w:val="none" w:sz="0" w:space="0" w:color="auto"/>
        <w:bottom w:val="none" w:sz="0" w:space="0" w:color="auto"/>
        <w:right w:val="none" w:sz="0" w:space="0" w:color="auto"/>
      </w:divBdr>
    </w:div>
    <w:div w:id="826869427">
      <w:bodyDiv w:val="1"/>
      <w:marLeft w:val="0"/>
      <w:marRight w:val="0"/>
      <w:marTop w:val="0"/>
      <w:marBottom w:val="0"/>
      <w:divBdr>
        <w:top w:val="none" w:sz="0" w:space="0" w:color="auto"/>
        <w:left w:val="none" w:sz="0" w:space="0" w:color="auto"/>
        <w:bottom w:val="none" w:sz="0" w:space="0" w:color="auto"/>
        <w:right w:val="none" w:sz="0" w:space="0" w:color="auto"/>
      </w:divBdr>
    </w:div>
    <w:div w:id="842162985">
      <w:bodyDiv w:val="1"/>
      <w:marLeft w:val="0"/>
      <w:marRight w:val="0"/>
      <w:marTop w:val="0"/>
      <w:marBottom w:val="0"/>
      <w:divBdr>
        <w:top w:val="none" w:sz="0" w:space="0" w:color="auto"/>
        <w:left w:val="none" w:sz="0" w:space="0" w:color="auto"/>
        <w:bottom w:val="none" w:sz="0" w:space="0" w:color="auto"/>
        <w:right w:val="none" w:sz="0" w:space="0" w:color="auto"/>
      </w:divBdr>
      <w:divsChild>
        <w:div w:id="1662538269">
          <w:marLeft w:val="0"/>
          <w:marRight w:val="0"/>
          <w:marTop w:val="0"/>
          <w:marBottom w:val="0"/>
          <w:divBdr>
            <w:top w:val="none" w:sz="0" w:space="0" w:color="auto"/>
            <w:left w:val="none" w:sz="0" w:space="0" w:color="auto"/>
            <w:bottom w:val="none" w:sz="0" w:space="0" w:color="auto"/>
            <w:right w:val="none" w:sz="0" w:space="0" w:color="auto"/>
          </w:divBdr>
        </w:div>
        <w:div w:id="1237012443">
          <w:marLeft w:val="0"/>
          <w:marRight w:val="0"/>
          <w:marTop w:val="0"/>
          <w:marBottom w:val="0"/>
          <w:divBdr>
            <w:top w:val="none" w:sz="0" w:space="0" w:color="auto"/>
            <w:left w:val="none" w:sz="0" w:space="0" w:color="auto"/>
            <w:bottom w:val="none" w:sz="0" w:space="0" w:color="auto"/>
            <w:right w:val="none" w:sz="0" w:space="0" w:color="auto"/>
          </w:divBdr>
        </w:div>
      </w:divsChild>
    </w:div>
    <w:div w:id="973414647">
      <w:bodyDiv w:val="1"/>
      <w:marLeft w:val="0"/>
      <w:marRight w:val="0"/>
      <w:marTop w:val="0"/>
      <w:marBottom w:val="0"/>
      <w:divBdr>
        <w:top w:val="none" w:sz="0" w:space="0" w:color="auto"/>
        <w:left w:val="none" w:sz="0" w:space="0" w:color="auto"/>
        <w:bottom w:val="none" w:sz="0" w:space="0" w:color="auto"/>
        <w:right w:val="none" w:sz="0" w:space="0" w:color="auto"/>
      </w:divBdr>
    </w:div>
    <w:div w:id="1038703119">
      <w:bodyDiv w:val="1"/>
      <w:marLeft w:val="0"/>
      <w:marRight w:val="0"/>
      <w:marTop w:val="0"/>
      <w:marBottom w:val="0"/>
      <w:divBdr>
        <w:top w:val="none" w:sz="0" w:space="0" w:color="auto"/>
        <w:left w:val="none" w:sz="0" w:space="0" w:color="auto"/>
        <w:bottom w:val="none" w:sz="0" w:space="0" w:color="auto"/>
        <w:right w:val="none" w:sz="0" w:space="0" w:color="auto"/>
      </w:divBdr>
    </w:div>
    <w:div w:id="1041125291">
      <w:bodyDiv w:val="1"/>
      <w:marLeft w:val="0"/>
      <w:marRight w:val="0"/>
      <w:marTop w:val="0"/>
      <w:marBottom w:val="0"/>
      <w:divBdr>
        <w:top w:val="none" w:sz="0" w:space="0" w:color="auto"/>
        <w:left w:val="none" w:sz="0" w:space="0" w:color="auto"/>
        <w:bottom w:val="none" w:sz="0" w:space="0" w:color="auto"/>
        <w:right w:val="none" w:sz="0" w:space="0" w:color="auto"/>
      </w:divBdr>
    </w:div>
    <w:div w:id="1056124747">
      <w:bodyDiv w:val="1"/>
      <w:marLeft w:val="0"/>
      <w:marRight w:val="0"/>
      <w:marTop w:val="0"/>
      <w:marBottom w:val="0"/>
      <w:divBdr>
        <w:top w:val="none" w:sz="0" w:space="0" w:color="auto"/>
        <w:left w:val="none" w:sz="0" w:space="0" w:color="auto"/>
        <w:bottom w:val="none" w:sz="0" w:space="0" w:color="auto"/>
        <w:right w:val="none" w:sz="0" w:space="0" w:color="auto"/>
      </w:divBdr>
    </w:div>
    <w:div w:id="1196582726">
      <w:bodyDiv w:val="1"/>
      <w:marLeft w:val="0"/>
      <w:marRight w:val="0"/>
      <w:marTop w:val="0"/>
      <w:marBottom w:val="0"/>
      <w:divBdr>
        <w:top w:val="none" w:sz="0" w:space="0" w:color="auto"/>
        <w:left w:val="none" w:sz="0" w:space="0" w:color="auto"/>
        <w:bottom w:val="none" w:sz="0" w:space="0" w:color="auto"/>
        <w:right w:val="none" w:sz="0" w:space="0" w:color="auto"/>
      </w:divBdr>
    </w:div>
    <w:div w:id="1272856144">
      <w:bodyDiv w:val="1"/>
      <w:marLeft w:val="0"/>
      <w:marRight w:val="0"/>
      <w:marTop w:val="0"/>
      <w:marBottom w:val="0"/>
      <w:divBdr>
        <w:top w:val="none" w:sz="0" w:space="0" w:color="auto"/>
        <w:left w:val="none" w:sz="0" w:space="0" w:color="auto"/>
        <w:bottom w:val="none" w:sz="0" w:space="0" w:color="auto"/>
        <w:right w:val="none" w:sz="0" w:space="0" w:color="auto"/>
      </w:divBdr>
    </w:div>
    <w:div w:id="1277717067">
      <w:bodyDiv w:val="1"/>
      <w:marLeft w:val="0"/>
      <w:marRight w:val="0"/>
      <w:marTop w:val="0"/>
      <w:marBottom w:val="0"/>
      <w:divBdr>
        <w:top w:val="none" w:sz="0" w:space="0" w:color="auto"/>
        <w:left w:val="none" w:sz="0" w:space="0" w:color="auto"/>
        <w:bottom w:val="none" w:sz="0" w:space="0" w:color="auto"/>
        <w:right w:val="none" w:sz="0" w:space="0" w:color="auto"/>
      </w:divBdr>
    </w:div>
    <w:div w:id="1400058574">
      <w:bodyDiv w:val="1"/>
      <w:marLeft w:val="0"/>
      <w:marRight w:val="0"/>
      <w:marTop w:val="0"/>
      <w:marBottom w:val="0"/>
      <w:divBdr>
        <w:top w:val="none" w:sz="0" w:space="0" w:color="auto"/>
        <w:left w:val="none" w:sz="0" w:space="0" w:color="auto"/>
        <w:bottom w:val="none" w:sz="0" w:space="0" w:color="auto"/>
        <w:right w:val="none" w:sz="0" w:space="0" w:color="auto"/>
      </w:divBdr>
    </w:div>
    <w:div w:id="1443962186">
      <w:bodyDiv w:val="1"/>
      <w:marLeft w:val="0"/>
      <w:marRight w:val="0"/>
      <w:marTop w:val="0"/>
      <w:marBottom w:val="0"/>
      <w:divBdr>
        <w:top w:val="none" w:sz="0" w:space="0" w:color="auto"/>
        <w:left w:val="none" w:sz="0" w:space="0" w:color="auto"/>
        <w:bottom w:val="none" w:sz="0" w:space="0" w:color="auto"/>
        <w:right w:val="none" w:sz="0" w:space="0" w:color="auto"/>
      </w:divBdr>
    </w:div>
    <w:div w:id="1467703466">
      <w:bodyDiv w:val="1"/>
      <w:marLeft w:val="0"/>
      <w:marRight w:val="0"/>
      <w:marTop w:val="0"/>
      <w:marBottom w:val="0"/>
      <w:divBdr>
        <w:top w:val="none" w:sz="0" w:space="0" w:color="auto"/>
        <w:left w:val="none" w:sz="0" w:space="0" w:color="auto"/>
        <w:bottom w:val="none" w:sz="0" w:space="0" w:color="auto"/>
        <w:right w:val="none" w:sz="0" w:space="0" w:color="auto"/>
      </w:divBdr>
    </w:div>
    <w:div w:id="1522354645">
      <w:bodyDiv w:val="1"/>
      <w:marLeft w:val="0"/>
      <w:marRight w:val="0"/>
      <w:marTop w:val="0"/>
      <w:marBottom w:val="0"/>
      <w:divBdr>
        <w:top w:val="none" w:sz="0" w:space="0" w:color="auto"/>
        <w:left w:val="none" w:sz="0" w:space="0" w:color="auto"/>
        <w:bottom w:val="none" w:sz="0" w:space="0" w:color="auto"/>
        <w:right w:val="none" w:sz="0" w:space="0" w:color="auto"/>
      </w:divBdr>
    </w:div>
    <w:div w:id="1523974168">
      <w:bodyDiv w:val="1"/>
      <w:marLeft w:val="0"/>
      <w:marRight w:val="0"/>
      <w:marTop w:val="0"/>
      <w:marBottom w:val="0"/>
      <w:divBdr>
        <w:top w:val="none" w:sz="0" w:space="0" w:color="auto"/>
        <w:left w:val="none" w:sz="0" w:space="0" w:color="auto"/>
        <w:bottom w:val="none" w:sz="0" w:space="0" w:color="auto"/>
        <w:right w:val="none" w:sz="0" w:space="0" w:color="auto"/>
      </w:divBdr>
    </w:div>
    <w:div w:id="1533155832">
      <w:bodyDiv w:val="1"/>
      <w:marLeft w:val="0"/>
      <w:marRight w:val="0"/>
      <w:marTop w:val="0"/>
      <w:marBottom w:val="0"/>
      <w:divBdr>
        <w:top w:val="none" w:sz="0" w:space="0" w:color="auto"/>
        <w:left w:val="none" w:sz="0" w:space="0" w:color="auto"/>
        <w:bottom w:val="none" w:sz="0" w:space="0" w:color="auto"/>
        <w:right w:val="none" w:sz="0" w:space="0" w:color="auto"/>
      </w:divBdr>
    </w:div>
    <w:div w:id="1716272334">
      <w:bodyDiv w:val="1"/>
      <w:marLeft w:val="0"/>
      <w:marRight w:val="0"/>
      <w:marTop w:val="0"/>
      <w:marBottom w:val="0"/>
      <w:divBdr>
        <w:top w:val="none" w:sz="0" w:space="0" w:color="auto"/>
        <w:left w:val="none" w:sz="0" w:space="0" w:color="auto"/>
        <w:bottom w:val="none" w:sz="0" w:space="0" w:color="auto"/>
        <w:right w:val="none" w:sz="0" w:space="0" w:color="auto"/>
      </w:divBdr>
    </w:div>
    <w:div w:id="1722171804">
      <w:bodyDiv w:val="1"/>
      <w:marLeft w:val="0"/>
      <w:marRight w:val="0"/>
      <w:marTop w:val="0"/>
      <w:marBottom w:val="0"/>
      <w:divBdr>
        <w:top w:val="none" w:sz="0" w:space="0" w:color="auto"/>
        <w:left w:val="none" w:sz="0" w:space="0" w:color="auto"/>
        <w:bottom w:val="none" w:sz="0" w:space="0" w:color="auto"/>
        <w:right w:val="none" w:sz="0" w:space="0" w:color="auto"/>
      </w:divBdr>
    </w:div>
    <w:div w:id="1736466963">
      <w:bodyDiv w:val="1"/>
      <w:marLeft w:val="0"/>
      <w:marRight w:val="0"/>
      <w:marTop w:val="0"/>
      <w:marBottom w:val="0"/>
      <w:divBdr>
        <w:top w:val="none" w:sz="0" w:space="0" w:color="auto"/>
        <w:left w:val="none" w:sz="0" w:space="0" w:color="auto"/>
        <w:bottom w:val="none" w:sz="0" w:space="0" w:color="auto"/>
        <w:right w:val="none" w:sz="0" w:space="0" w:color="auto"/>
      </w:divBdr>
    </w:div>
    <w:div w:id="1753039666">
      <w:bodyDiv w:val="1"/>
      <w:marLeft w:val="0"/>
      <w:marRight w:val="0"/>
      <w:marTop w:val="0"/>
      <w:marBottom w:val="0"/>
      <w:divBdr>
        <w:top w:val="none" w:sz="0" w:space="0" w:color="auto"/>
        <w:left w:val="none" w:sz="0" w:space="0" w:color="auto"/>
        <w:bottom w:val="none" w:sz="0" w:space="0" w:color="auto"/>
        <w:right w:val="none" w:sz="0" w:space="0" w:color="auto"/>
      </w:divBdr>
    </w:div>
    <w:div w:id="1801149497">
      <w:bodyDiv w:val="1"/>
      <w:marLeft w:val="0"/>
      <w:marRight w:val="0"/>
      <w:marTop w:val="0"/>
      <w:marBottom w:val="0"/>
      <w:divBdr>
        <w:top w:val="none" w:sz="0" w:space="0" w:color="auto"/>
        <w:left w:val="none" w:sz="0" w:space="0" w:color="auto"/>
        <w:bottom w:val="none" w:sz="0" w:space="0" w:color="auto"/>
        <w:right w:val="none" w:sz="0" w:space="0" w:color="auto"/>
      </w:divBdr>
    </w:div>
    <w:div w:id="1804232101">
      <w:bodyDiv w:val="1"/>
      <w:marLeft w:val="0"/>
      <w:marRight w:val="0"/>
      <w:marTop w:val="0"/>
      <w:marBottom w:val="0"/>
      <w:divBdr>
        <w:top w:val="none" w:sz="0" w:space="0" w:color="auto"/>
        <w:left w:val="none" w:sz="0" w:space="0" w:color="auto"/>
        <w:bottom w:val="none" w:sz="0" w:space="0" w:color="auto"/>
        <w:right w:val="none" w:sz="0" w:space="0" w:color="auto"/>
      </w:divBdr>
    </w:div>
    <w:div w:id="1855000194">
      <w:bodyDiv w:val="1"/>
      <w:marLeft w:val="0"/>
      <w:marRight w:val="0"/>
      <w:marTop w:val="0"/>
      <w:marBottom w:val="0"/>
      <w:divBdr>
        <w:top w:val="none" w:sz="0" w:space="0" w:color="auto"/>
        <w:left w:val="none" w:sz="0" w:space="0" w:color="auto"/>
        <w:bottom w:val="none" w:sz="0" w:space="0" w:color="auto"/>
        <w:right w:val="none" w:sz="0" w:space="0" w:color="auto"/>
      </w:divBdr>
    </w:div>
    <w:div w:id="2022584325">
      <w:bodyDiv w:val="1"/>
      <w:marLeft w:val="0"/>
      <w:marRight w:val="0"/>
      <w:marTop w:val="0"/>
      <w:marBottom w:val="0"/>
      <w:divBdr>
        <w:top w:val="none" w:sz="0" w:space="0" w:color="auto"/>
        <w:left w:val="none" w:sz="0" w:space="0" w:color="auto"/>
        <w:bottom w:val="none" w:sz="0" w:space="0" w:color="auto"/>
        <w:right w:val="none" w:sz="0" w:space="0" w:color="auto"/>
      </w:divBdr>
      <w:divsChild>
        <w:div w:id="1612317504">
          <w:marLeft w:val="0"/>
          <w:marRight w:val="0"/>
          <w:marTop w:val="0"/>
          <w:marBottom w:val="0"/>
          <w:divBdr>
            <w:top w:val="none" w:sz="0" w:space="0" w:color="auto"/>
            <w:left w:val="none" w:sz="0" w:space="0" w:color="auto"/>
            <w:bottom w:val="none" w:sz="0" w:space="0" w:color="auto"/>
            <w:right w:val="none" w:sz="0" w:space="0" w:color="auto"/>
          </w:divBdr>
          <w:divsChild>
            <w:div w:id="1152717251">
              <w:marLeft w:val="0"/>
              <w:marRight w:val="0"/>
              <w:marTop w:val="0"/>
              <w:marBottom w:val="0"/>
              <w:divBdr>
                <w:top w:val="none" w:sz="0" w:space="0" w:color="auto"/>
                <w:left w:val="none" w:sz="0" w:space="0" w:color="auto"/>
                <w:bottom w:val="none" w:sz="0" w:space="0" w:color="auto"/>
                <w:right w:val="none" w:sz="0" w:space="0" w:color="auto"/>
              </w:divBdr>
              <w:divsChild>
                <w:div w:id="1486362775">
                  <w:marLeft w:val="0"/>
                  <w:marRight w:val="0"/>
                  <w:marTop w:val="0"/>
                  <w:marBottom w:val="0"/>
                  <w:divBdr>
                    <w:top w:val="none" w:sz="0" w:space="0" w:color="auto"/>
                    <w:left w:val="none" w:sz="0" w:space="0" w:color="auto"/>
                    <w:bottom w:val="none" w:sz="0" w:space="0" w:color="auto"/>
                    <w:right w:val="none" w:sz="0" w:space="0" w:color="auto"/>
                  </w:divBdr>
                </w:div>
                <w:div w:id="1881740899">
                  <w:marLeft w:val="0"/>
                  <w:marRight w:val="0"/>
                  <w:marTop w:val="0"/>
                  <w:marBottom w:val="0"/>
                  <w:divBdr>
                    <w:top w:val="none" w:sz="0" w:space="0" w:color="auto"/>
                    <w:left w:val="none" w:sz="0" w:space="0" w:color="auto"/>
                    <w:bottom w:val="none" w:sz="0" w:space="0" w:color="auto"/>
                    <w:right w:val="none" w:sz="0" w:space="0" w:color="auto"/>
                  </w:divBdr>
                </w:div>
                <w:div w:id="1532917980">
                  <w:marLeft w:val="0"/>
                  <w:marRight w:val="0"/>
                  <w:marTop w:val="0"/>
                  <w:marBottom w:val="0"/>
                  <w:divBdr>
                    <w:top w:val="none" w:sz="0" w:space="0" w:color="auto"/>
                    <w:left w:val="none" w:sz="0" w:space="0" w:color="auto"/>
                    <w:bottom w:val="none" w:sz="0" w:space="0" w:color="auto"/>
                    <w:right w:val="none" w:sz="0" w:space="0" w:color="auto"/>
                  </w:divBdr>
                </w:div>
                <w:div w:id="1248658178">
                  <w:marLeft w:val="0"/>
                  <w:marRight w:val="0"/>
                  <w:marTop w:val="0"/>
                  <w:marBottom w:val="0"/>
                  <w:divBdr>
                    <w:top w:val="none" w:sz="0" w:space="0" w:color="auto"/>
                    <w:left w:val="none" w:sz="0" w:space="0" w:color="auto"/>
                    <w:bottom w:val="none" w:sz="0" w:space="0" w:color="auto"/>
                    <w:right w:val="none" w:sz="0" w:space="0" w:color="auto"/>
                  </w:divBdr>
                </w:div>
                <w:div w:id="17879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21791">
          <w:marLeft w:val="0"/>
          <w:marRight w:val="0"/>
          <w:marTop w:val="0"/>
          <w:marBottom w:val="0"/>
          <w:divBdr>
            <w:top w:val="none" w:sz="0" w:space="0" w:color="auto"/>
            <w:left w:val="none" w:sz="0" w:space="0" w:color="auto"/>
            <w:bottom w:val="none" w:sz="0" w:space="0" w:color="auto"/>
            <w:right w:val="none" w:sz="0" w:space="0" w:color="auto"/>
          </w:divBdr>
          <w:divsChild>
            <w:div w:id="862283765">
              <w:marLeft w:val="0"/>
              <w:marRight w:val="0"/>
              <w:marTop w:val="0"/>
              <w:marBottom w:val="0"/>
              <w:divBdr>
                <w:top w:val="none" w:sz="0" w:space="0" w:color="auto"/>
                <w:left w:val="none" w:sz="0" w:space="0" w:color="auto"/>
                <w:bottom w:val="none" w:sz="0" w:space="0" w:color="auto"/>
                <w:right w:val="none" w:sz="0" w:space="0" w:color="auto"/>
              </w:divBdr>
            </w:div>
          </w:divsChild>
        </w:div>
        <w:div w:id="1727725711">
          <w:marLeft w:val="0"/>
          <w:marRight w:val="0"/>
          <w:marTop w:val="0"/>
          <w:marBottom w:val="0"/>
          <w:divBdr>
            <w:top w:val="none" w:sz="0" w:space="0" w:color="auto"/>
            <w:left w:val="none" w:sz="0" w:space="0" w:color="auto"/>
            <w:bottom w:val="none" w:sz="0" w:space="0" w:color="auto"/>
            <w:right w:val="none" w:sz="0" w:space="0" w:color="auto"/>
          </w:divBdr>
        </w:div>
      </w:divsChild>
    </w:div>
    <w:div w:id="211760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footer" Target="footer1.xml"/><Relationship Id="rId21" Type="http://schemas.openxmlformats.org/officeDocument/2006/relationships/image" Target="media/image12.jpeg"/><Relationship Id="rId34" Type="http://schemas.openxmlformats.org/officeDocument/2006/relationships/image" Target="media/image25.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package" Target="embeddings/Microsoft_Visio-Zeichnung1.vsdx"/><Relationship Id="rId19" Type="http://schemas.openxmlformats.org/officeDocument/2006/relationships/image" Target="media/image10.jpeg"/><Relationship Id="rId31"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7Fe1</b:Tag>
    <b:SourceType>InternetSite</b:SourceType>
    <b:Guid>{FBED62A7-5740-4375-91E9-ECA5211D7A20}</b:Guid>
    <b:Year>2017</b:Year>
    <b:Month>Februar</b:Month>
    <b:Day>24</b:Day>
    <b:YearAccessed>2017</b:YearAccessed>
    <b:MonthAccessed>März</b:MonthAccessed>
    <b:DayAccessed>8</b:DayAccessed>
    <b:URL>https://de.wikipedia.org/wiki/JavaScript</b:URL>
    <b:RefOrder>4</b:RefOrder>
  </b:Source>
  <b:Source>
    <b:Tag>Wik173</b:Tag>
    <b:SourceType>InternetSite</b:SourceType>
    <b:Guid>{5939F26B-F3DE-4D13-B934-3E0262EC7BB1}</b:Guid>
    <b:Title>Wikipedia</b:Title>
    <b:Year>2017</b:Year>
    <b:Month>Februar</b:Month>
    <b:Day>24</b:Day>
    <b:YearAccessed>2017</b:YearAccessed>
    <b:MonthAccessed>März</b:MonthAccessed>
    <b:DayAccessed>8</b:DayAccessed>
    <b:URL>https://de.wikipedia.org/wiki/Bootstrap_(Framework)</b:URL>
    <b:RefOrder>3</b:RefOrder>
  </b:Source>
  <b:Source>
    <b:Tag>17Fe</b:Tag>
    <b:SourceType>InternetSite</b:SourceType>
    <b:Guid>{A7BFB33F-9F5E-48F8-9847-3AFA3EA55F85}</b:Guid>
    <b:Year>2017</b:Year>
    <b:Month>Februar</b:Month>
    <b:Day>17</b:Day>
    <b:YearAccessed>2017</b:YearAccessed>
    <b:MonthAccessed>März</b:MonthAccessed>
    <b:DayAccessed>8</b:DayAccessed>
    <b:URL>https://de.wikipedia.org/wiki/Cascading_Style_Sheets</b:URL>
    <b:RefOrder>2</b:RefOrder>
  </b:Source>
  <b:Source>
    <b:Tag>Wik16</b:Tag>
    <b:SourceType>InternetSite</b:SourceType>
    <b:Guid>{07ED276F-3389-482A-A09B-1DAA99AABDB0}</b:Guid>
    <b:Title>Wikipedia</b:Title>
    <b:Year>2016</b:Year>
    <b:Month>Dezember</b:Month>
    <b:Day>8</b:Day>
    <b:YearAccessed>2017</b:YearAccessed>
    <b:MonthAccessed>März</b:MonthAccessed>
    <b:DayAccessed>13</b:DayAccessed>
    <b:URL>https://de.wikipedia.org/wiki/Integrierte_Entwicklungsumgebung</b:URL>
    <b:RefOrder>5</b:RefOrder>
  </b:Source>
  <b:Source>
    <b:Tag>Wik17</b:Tag>
    <b:SourceType>InternetSite</b:SourceType>
    <b:Guid>{7B482B4D-DFA7-4F98-B69B-980EB0915ACF}</b:Guid>
    <b:Title>Wikipedia</b:Title>
    <b:Year>2017</b:Year>
    <b:Month>Januar</b:Month>
    <b:Day>16</b:Day>
    <b:YearAccessed>2017</b:YearAccessed>
    <b:MonthAccessed>Mai</b:MonthAccessed>
    <b:DayAccessed>16</b:DayAccessed>
    <b:URL> https://de.wikipedia.org/wiki/Node_Package_Manager </b:URL>
    <b:RefOrder>6</b:RefOrder>
  </b:Source>
  <b:Source>
    <b:Tag>Nod13</b:Tag>
    <b:SourceType>InternetSite</b:SourceType>
    <b:Guid>{470A27F4-16DC-437D-AF1C-F09F2B689BFE}</b:Guid>
    <b:Title>Nodecode</b:Title>
    <b:Year>2013</b:Year>
    <b:Month>Oktober</b:Month>
    <b:Day>8</b:Day>
    <b:YearAccessed>2017</b:YearAccessed>
    <b:MonthAccessed>Mai</b:MonthAccessed>
    <b:DayAccessed>23</b:DayAccessed>
    <b:URL> http://nodecode.de/was-ist-nodejs</b:URL>
    <b:RefOrder>7</b:RefOrder>
  </b:Source>
  <b:Source>
    <b:Tag>17Ma</b:Tag>
    <b:SourceType>InternetSite</b:SourceType>
    <b:Guid>{32161D1E-651C-4F26-8329-86664AAEECA9}</b:Guid>
    <b:YearAccessed>2017</b:YearAccessed>
    <b:MonthAccessed>Mai</b:MonthAccessed>
    <b:DayAccessed>17</b:DayAccessed>
    <b:URL> http://reactjs.de/posts/react-tutorial</b:URL>
    <b:RefOrder>8</b:RefOrder>
  </b:Source>
  <b:Source>
    <b:Tag>17Ma1</b:Tag>
    <b:SourceType>InternetSite</b:SourceType>
    <b:Guid>{A8687588-5E09-4CA3-B970-346D52C47D54}</b:Guid>
    <b:YearAccessed>2017</b:YearAccessed>
    <b:MonthAccessed>Mai</b:MonthAccessed>
    <b:DayAccessed>27</b:DayAccessed>
    <b:URL>http://reactjs.de/posts/react-anwendungen-mit-webpack-entwickeln</b:URL>
    <b:RefOrder>9</b:RefOrder>
  </b:Source>
  <b:Source>
    <b:Tag>17Ma2</b:Tag>
    <b:SourceType>InternetSite</b:SourceType>
    <b:Guid>{44B72C2D-3CE0-47FE-BC01-4E5D46070C2D}</b:Guid>
    <b:YearAccessed>2017</b:YearAccessed>
    <b:MonthAccessed>Mai</b:MonthAccessed>
    <b:DayAccessed>27</b:DayAccessed>
    <b:URL>https://webpack.js.org/concepts/</b:URL>
    <b:RefOrder>10</b:RefOrder>
  </b:Source>
  <b:Source>
    <b:Tag>17Ma3</b:Tag>
    <b:SourceType>InternetSite</b:SourceType>
    <b:Guid>{429C33DC-9769-4480-805F-D0F0606DD9C9}</b:Guid>
    <b:YearAccessed>2017</b:YearAccessed>
    <b:MonthAccessed>Mai</b:MonthAccessed>
    <b:DayAccessed>17</b:DayAccessed>
    <b:URL>https://www.atlassian.com/git/tutorials/what-is-git</b:URL>
    <b:RefOrder>11</b:RefOrder>
  </b:Source>
  <b:Source>
    <b:Tag>17Ma4</b:Tag>
    <b:SourceType>InternetSite</b:SourceType>
    <b:Guid>{E51A0364-DED5-4B72-B91D-EB5CBD00F3FA}</b:Guid>
    <b:YearAccessed>2017</b:YearAccessed>
    <b:MonthAccessed>Mai</b:MonthAccessed>
    <b:DayAccessed>16</b:DayAccessed>
    <b:URL>https://github.com/facebook/react-devtools</b:URL>
    <b:RefOrder>18</b:RefOrder>
  </b:Source>
  <b:Source>
    <b:Tag>17Ma5</b:Tag>
    <b:SourceType>InternetSite</b:SourceType>
    <b:Guid>{3EF21D20-BD5F-450B-90A6-365E4BA3A5DE}</b:Guid>
    <b:YearAccessed>2017</b:YearAccessed>
    <b:MonthAccessed>Mai</b:MonthAccessed>
    <b:DayAccessed>17</b:DayAccessed>
    <b:URL>http://www.itwissen.info/Benutzeroberflaeche-user-interface-UI.html</b:URL>
    <b:RefOrder>1</b:RefOrder>
  </b:Source>
  <b:Source>
    <b:Tag>Wik171</b:Tag>
    <b:SourceType>InternetSite</b:SourceType>
    <b:Guid>{3B755838-FF13-47C7-A376-728EB16E8F4D}</b:Guid>
    <b:Title>Wikipedia</b:Title>
    <b:Year>2017</b:Year>
    <b:Month>April</b:Month>
    <b:Day>14</b:Day>
    <b:YearAccessed>2017</b:YearAccessed>
    <b:MonthAccessed>August</b:MonthAccessed>
    <b:DayAccessed>24</b:DayAccessed>
    <b:URL>https://de.wikipedia.org/wiki/Dropdown-Liste</b:URL>
    <b:RefOrder>12</b:RefOrder>
  </b:Source>
  <b:Source>
    <b:Tag>Git17</b:Tag>
    <b:SourceType>InternetSite</b:SourceType>
    <b:Guid>{3D97EC1B-9AC5-41F8-84B8-D38C2D7A4C36}</b:Guid>
    <b:Title>Github</b:Title>
    <b:YearAccessed>2017</b:YearAccessed>
    <b:MonthAccessed>August</b:MonthAccessed>
    <b:DayAccessed>24</b:DayAccessed>
    <b:URL>https://github.com/bendavis78/paper-time-picker</b:URL>
    <b:RefOrder>15</b:RefOrder>
  </b:Source>
  <b:Source>
    <b:Tag>17Au</b:Tag>
    <b:SourceType>InternetSite</b:SourceType>
    <b:Guid>{083C450C-C86D-4514-8072-BACBCB21EA37}</b:Guid>
    <b:YearAccessed>2017</b:YearAccessed>
    <b:MonthAccessed>August</b:MonthAccessed>
    <b:DayAccessed>24</b:DayAccessed>
    <b:URL>http://www.bluegaming.de/2013/10/4778/</b:URL>
    <b:RefOrder>16</b:RefOrder>
  </b:Source>
  <b:Source>
    <b:Tag>17Au1</b:Tag>
    <b:SourceType>InternetSite</b:SourceType>
    <b:Guid>{0F4A5F9C-DBFE-422D-8890-BAE050193A7C}</b:Guid>
    <b:YearAccessed>2017</b:YearAccessed>
    <b:MonthAccessed>August</b:MonthAccessed>
    <b:DayAccessed>24</b:DayAccessed>
    <b:URL>https://vignette3.wikia.nocookie.net/de.gta/images/6/6e/GTAV_Waffenrad.2.png/revision/latest?cb=20131218163616</b:URL>
    <b:RefOrder>17</b:RefOrder>
  </b:Source>
  <b:Source>
    <b:Tag>Uni17</b:Tag>
    <b:SourceType>InternetSite</b:SourceType>
    <b:Guid>{EDB7B3EB-9DFC-4D18-B2C5-79694C3995A7}</b:Guid>
    <b:Title>Unity</b:Title>
    <b:Year>2017</b:Year>
    <b:YearAccessed>2017</b:YearAccessed>
    <b:MonthAccessed>August</b:MonthAccessed>
    <b:DayAccessed>24</b:DayAccessed>
    <b:URL>https://docs.unity3d.com/Manual/script-Dropdown.html</b:URL>
    <b:RefOrder>13</b:RefOrder>
  </b:Source>
  <b:Source>
    <b:Tag>17Au2</b:Tag>
    <b:SourceType>InternetSite</b:SourceType>
    <b:Guid>{667986D6-6FD6-40DB-8F6B-3AE6C9C0A6B9}</b:Guid>
    <b:YearAccessed>2017</b:YearAccessed>
    <b:MonthAccessed>August</b:MonthAccessed>
    <b:DayAccessed>24</b:DayAccessed>
    <b:URL>https://github.com/OfficeDev/office-ui-fabric-js/blob/master/ghdocs/components/CheckBox.md</b:URL>
    <b:RefOrder>14</b:RefOrder>
  </b:Source>
</b:Sources>
</file>

<file path=customXml/itemProps1.xml><?xml version="1.0" encoding="utf-8"?>
<ds:datastoreItem xmlns:ds="http://schemas.openxmlformats.org/officeDocument/2006/customXml" ds:itemID="{FE186E00-BE3A-4B38-820A-2BFF82FEE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6422</Words>
  <Characters>40465</Characters>
  <Application>Microsoft Office Word</Application>
  <DocSecurity>0</DocSecurity>
  <Lines>337</Lines>
  <Paragraphs>9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6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himpb</dc:creator>
  <cp:lastModifiedBy>Achimpb</cp:lastModifiedBy>
  <cp:revision>1680</cp:revision>
  <cp:lastPrinted>2017-06-06T11:18:00Z</cp:lastPrinted>
  <dcterms:created xsi:type="dcterms:W3CDTF">2016-10-29T09:57:00Z</dcterms:created>
  <dcterms:modified xsi:type="dcterms:W3CDTF">2017-08-24T11:53:00Z</dcterms:modified>
</cp:coreProperties>
</file>